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2ABE2" w14:textId="0E4DC12B" w:rsidR="006273DD" w:rsidRDefault="00CD47FE" w:rsidP="00CD47FE">
      <w:pPr>
        <w:pStyle w:val="Titolo"/>
      </w:pPr>
      <w:r>
        <w:t xml:space="preserve">Ottimizzazione della distribuzione del carico di </w:t>
      </w:r>
      <w:r w:rsidR="00F40D5A">
        <w:t>lavoro, in funzione della capacità produttiva assegnata</w:t>
      </w:r>
      <w:r>
        <w:t xml:space="preserve"> (</w:t>
      </w:r>
      <w:proofErr w:type="spellStart"/>
      <w:r>
        <w:t>Load</w:t>
      </w:r>
      <w:proofErr w:type="spellEnd"/>
      <w:r>
        <w:t xml:space="preserve"> </w:t>
      </w:r>
      <w:proofErr w:type="spellStart"/>
      <w:r>
        <w:t>Levelling</w:t>
      </w:r>
      <w:proofErr w:type="spellEnd"/>
      <w:r>
        <w:t>)</w:t>
      </w:r>
    </w:p>
    <w:p w14:paraId="1268C26A" w14:textId="7989E782" w:rsidR="00CD47FE" w:rsidRDefault="00236D0A" w:rsidP="00CD47FE">
      <w:pPr>
        <w:pStyle w:val="Sottotitolo"/>
      </w:pPr>
      <w:r>
        <w:t>Documento dei requisiti – SDG Consulting</w:t>
      </w:r>
      <w:r w:rsidR="00C75D96">
        <w:t xml:space="preserve"> – Siplus</w:t>
      </w:r>
    </w:p>
    <w:p w14:paraId="57F710A8" w14:textId="1CECC9DB" w:rsidR="00CD47FE" w:rsidRDefault="00F40D5A" w:rsidP="00CD47FE">
      <w:pPr>
        <w:pStyle w:val="Titolo1"/>
      </w:pPr>
      <w:r>
        <w:t>Descrizione del problema</w:t>
      </w:r>
    </w:p>
    <w:p w14:paraId="03704599" w14:textId="09CE06B4" w:rsidR="00451CC7" w:rsidRDefault="005814A1" w:rsidP="00CD47FE">
      <w:r>
        <w:t>Il C</w:t>
      </w:r>
      <w:r w:rsidR="00451CC7">
        <w:t xml:space="preserve">liente è </w:t>
      </w:r>
      <w:r w:rsidR="001F3FB1">
        <w:t>una M</w:t>
      </w:r>
      <w:r w:rsidR="00B91C51">
        <w:t xml:space="preserve">aison che opera nel </w:t>
      </w:r>
      <w:r w:rsidR="00344789">
        <w:t>mercato</w:t>
      </w:r>
      <w:r w:rsidR="00B91C51">
        <w:t xml:space="preserve"> del lusso, </w:t>
      </w:r>
      <w:r w:rsidR="00897471">
        <w:t>e produce capi di abbigliamento ed accessori</w:t>
      </w:r>
      <w:r w:rsidR="00AD01CB">
        <w:t>.</w:t>
      </w:r>
    </w:p>
    <w:p w14:paraId="3AC96204" w14:textId="31A448EF" w:rsidR="00AD01CB" w:rsidRDefault="00AD01CB" w:rsidP="00CD47FE">
      <w:r>
        <w:t>Per la produzion</w:t>
      </w:r>
      <w:r w:rsidR="005814A1">
        <w:t>e, oltre a risorse interne, il C</w:t>
      </w:r>
      <w:r>
        <w:t>liente si avvale di laboratori</w:t>
      </w:r>
      <w:r w:rsidR="00290B6C">
        <w:t xml:space="preserve"> esterni,</w:t>
      </w:r>
      <w:r>
        <w:t xml:space="preserve"> e in genere di produttori terzi, che mettono a disposizione</w:t>
      </w:r>
      <w:r w:rsidR="004A25C3">
        <w:t xml:space="preserve"> </w:t>
      </w:r>
      <w:r w:rsidR="005814A1">
        <w:t>la propria c</w:t>
      </w:r>
      <w:r w:rsidR="00290B6C">
        <w:t>apacità produttiva</w:t>
      </w:r>
      <w:r w:rsidR="005814A1">
        <w:t xml:space="preserve"> sulla base di un </w:t>
      </w:r>
      <w:r w:rsidR="004A25C3">
        <w:t xml:space="preserve">certo </w:t>
      </w:r>
      <w:r w:rsidR="005814A1">
        <w:t>numero di ore alla settimana.</w:t>
      </w:r>
    </w:p>
    <w:p w14:paraId="63D1F3EA" w14:textId="00E2DBE1" w:rsidR="005814A1" w:rsidRDefault="003A67CB" w:rsidP="00CD47FE">
      <w:r>
        <w:t>La d</w:t>
      </w:r>
      <w:r w:rsidR="00290B6C">
        <w:t xml:space="preserve">isponibilità in ore del terzista varia di settimana in settimana. </w:t>
      </w:r>
    </w:p>
    <w:p w14:paraId="3C448658" w14:textId="3CDFE5EB" w:rsidR="00290B6C" w:rsidRDefault="00290B6C" w:rsidP="00CD47FE">
      <w:r>
        <w:t>Per ciascuna delle merci di cui è richiesta la produzione esiste, lato Cliente, una valutazione temporale delle risorse necessarie per completare il lavoro.</w:t>
      </w:r>
    </w:p>
    <w:p w14:paraId="25675943" w14:textId="70131EA8" w:rsidR="001416C0" w:rsidRDefault="001416C0" w:rsidP="00CD47FE">
      <w:r>
        <w:t>Nel momento in cui una determinata lavorazione viene asseg</w:t>
      </w:r>
      <w:r w:rsidR="00FF6325">
        <w:t>nata ad un terzista, questa sarà</w:t>
      </w:r>
      <w:r>
        <w:t xml:space="preserve"> portata a </w:t>
      </w:r>
      <w:r w:rsidR="00FF6325">
        <w:t xml:space="preserve">compimento </w:t>
      </w:r>
      <w:r w:rsidR="00364E55">
        <w:t xml:space="preserve">per </w:t>
      </w:r>
      <w:r w:rsidR="00FF6325">
        <w:t xml:space="preserve"> </w:t>
      </w:r>
      <w:r w:rsidR="00364E55">
        <w:t xml:space="preserve"> </w:t>
      </w:r>
      <w:r w:rsidR="00FF6325">
        <w:t>una data che</w:t>
      </w:r>
      <w:r w:rsidR="00364E55">
        <w:t xml:space="preserve"> dipende</w:t>
      </w:r>
      <w:r>
        <w:t xml:space="preserve"> d</w:t>
      </w:r>
      <w:r w:rsidR="00364E55">
        <w:t>a</w:t>
      </w:r>
      <w:r>
        <w:t>l</w:t>
      </w:r>
      <w:r w:rsidR="00364E55">
        <w:t xml:space="preserve"> numero di ore stimato</w:t>
      </w:r>
      <w:r>
        <w:t xml:space="preserve"> per la produzione, e d</w:t>
      </w:r>
      <w:r w:rsidR="00364E55">
        <w:t>a</w:t>
      </w:r>
      <w:r>
        <w:t xml:space="preserve">lla capacità produttiva del </w:t>
      </w:r>
      <w:r w:rsidR="00364E55">
        <w:t>terzista stesso</w:t>
      </w:r>
      <w:r w:rsidR="00FF6325">
        <w:t>. Per esempio, se il tempo di produzione è valutato in 100 ore, e il fornitore ha una capacità produttiva di 50 ore/settimana, allora il prodotto finito sarà consegnato in due settimane.</w:t>
      </w:r>
    </w:p>
    <w:p w14:paraId="71B67CC5" w14:textId="6D5E37FA" w:rsidR="00FF6325" w:rsidRDefault="00FF6325" w:rsidP="00CD47FE">
      <w:r>
        <w:t>Ciascu</w:t>
      </w:r>
      <w:r w:rsidR="00E670D5">
        <w:t>na produzione assegnata in</w:t>
      </w:r>
      <w:r>
        <w:t xml:space="preserve"> una</w:t>
      </w:r>
      <w:r w:rsidR="00364E55">
        <w:t xml:space="preserve"> data iniziale (espressa in settimana dell’anno)</w:t>
      </w:r>
      <w:r>
        <w:t>, se non può essere completata immediatamente</w:t>
      </w:r>
      <w:r w:rsidR="00364E55">
        <w:t xml:space="preserve"> deve essere </w:t>
      </w:r>
      <w:r w:rsidR="004A25C3">
        <w:t>frazionata</w:t>
      </w:r>
      <w:r w:rsidR="00E670D5">
        <w:t xml:space="preserve"> e</w:t>
      </w:r>
      <w:r w:rsidR="004A25C3">
        <w:t xml:space="preserve"> riportata anche </w:t>
      </w:r>
      <w:r w:rsidR="00E670D5">
        <w:t xml:space="preserve">alle </w:t>
      </w:r>
      <w:r>
        <w:t>settimane successive, sulle quali però, graverà anche</w:t>
      </w:r>
      <w:r w:rsidR="004A25C3">
        <w:t xml:space="preserve"> il peso della produzione</w:t>
      </w:r>
      <w:r w:rsidR="00364E55">
        <w:t xml:space="preserve"> che nel frattempo sarà stata ad esse attribuita</w:t>
      </w:r>
      <w:r w:rsidR="00E156D1">
        <w:t>.</w:t>
      </w:r>
      <w:r>
        <w:t xml:space="preserve"> </w:t>
      </w:r>
    </w:p>
    <w:p w14:paraId="3C46E70E" w14:textId="6DB5AB68" w:rsidR="00CD47FE" w:rsidRDefault="00451CC7" w:rsidP="00CD47FE">
      <w:r>
        <w:t>Il</w:t>
      </w:r>
      <w:r w:rsidR="00CD47FE">
        <w:t xml:space="preserve"> progetto ha l’obiettivo</w:t>
      </w:r>
      <w:r w:rsidR="00D47D76">
        <w:t xml:space="preserve"> di sviluppare un algoritmo che permetta </w:t>
      </w:r>
      <w:r w:rsidR="00CD47FE">
        <w:t xml:space="preserve">di distribuire in maniera ottimale i carichi di lavoro da </w:t>
      </w:r>
      <w:r w:rsidR="008A0DB7">
        <w:t>attribuire</w:t>
      </w:r>
      <w:r w:rsidR="00CD47FE">
        <w:t xml:space="preserve"> a</w:t>
      </w:r>
      <w:r w:rsidR="008A0DB7">
        <w:t>i</w:t>
      </w:r>
      <w:r w:rsidR="00CD47FE">
        <w:t xml:space="preserve"> </w:t>
      </w:r>
      <w:r w:rsidR="00713411">
        <w:t>produttori</w:t>
      </w:r>
      <w:r w:rsidR="00CD47FE">
        <w:t xml:space="preserve"> esterni</w:t>
      </w:r>
      <w:r w:rsidR="00E156D1">
        <w:t xml:space="preserve">, allo scopo di </w:t>
      </w:r>
      <w:r w:rsidR="00713411">
        <w:t>fornire</w:t>
      </w:r>
      <w:r w:rsidR="00E156D1">
        <w:t xml:space="preserve"> una previsione</w:t>
      </w:r>
      <w:r w:rsidR="00713411">
        <w:t xml:space="preserve"> sulla consegna del prodotto </w:t>
      </w:r>
      <w:r w:rsidR="00E156D1">
        <w:t>finito, e anche di ottimizzare e uniformare i carichi di lavoro.</w:t>
      </w:r>
    </w:p>
    <w:p w14:paraId="30B2E25F" w14:textId="086B7296" w:rsidR="00D47D76" w:rsidRDefault="00D47D76" w:rsidP="00D47D76">
      <w:r>
        <w:t>Di settimana in settimana, il programma deve tenere conto delle lavorazioni richieste e delle ore lavorative</w:t>
      </w:r>
      <w:r w:rsidR="00364E55">
        <w:t xml:space="preserve"> che il fornitore può</w:t>
      </w:r>
      <w:r>
        <w:t xml:space="preserve"> erogare per soddisfare tali richieste.</w:t>
      </w:r>
    </w:p>
    <w:p w14:paraId="14821EE8" w14:textId="61543A64" w:rsidR="00FA2058" w:rsidRDefault="00FA2058" w:rsidP="00D47D76">
      <w:r>
        <w:t xml:space="preserve">Le produzioni che non possono essere soddisfatte nella settimana attuale, dovranno essere </w:t>
      </w:r>
      <w:r w:rsidR="00364E55">
        <w:t>posticipate alle</w:t>
      </w:r>
      <w:r>
        <w:t xml:space="preserve"> settimane successive, fino al completamento del lavoro.</w:t>
      </w:r>
    </w:p>
    <w:p w14:paraId="7197193E" w14:textId="004FEB9B" w:rsidR="002E5196" w:rsidRDefault="004D24C4" w:rsidP="00E611B6">
      <w:pPr>
        <w:pStyle w:val="Titolo1"/>
      </w:pPr>
      <w:bookmarkStart w:id="0" w:name="_Il_punto_di"/>
      <w:bookmarkStart w:id="1" w:name="_Dati_di_Input"/>
      <w:bookmarkEnd w:id="0"/>
      <w:bookmarkEnd w:id="1"/>
      <w:r>
        <w:t>Dati di Input e Output</w:t>
      </w:r>
    </w:p>
    <w:p w14:paraId="64D634CC" w14:textId="1A027A31" w:rsidR="00E611B6" w:rsidRDefault="00837E65" w:rsidP="00E611B6">
      <w:r>
        <w:t>Il flusso di lavorazione del programma</w:t>
      </w:r>
      <w:r w:rsidR="00FB7D0E">
        <w:t xml:space="preserve"> è molto semplice: Il dato di input è un dataset</w:t>
      </w:r>
      <w:r w:rsidR="00A939D2">
        <w:t xml:space="preserve"> costituito da record che contengono</w:t>
      </w:r>
      <w:r w:rsidR="00FB7D0E">
        <w:t xml:space="preserve"> le informazioni relative alle lavorazi</w:t>
      </w:r>
      <w:r w:rsidR="00A939D2">
        <w:t xml:space="preserve">oni da effettuare, </w:t>
      </w:r>
      <w:r w:rsidR="00FB7D0E">
        <w:t>alla d</w:t>
      </w:r>
      <w:r w:rsidR="00ED7AEF">
        <w:t>isponibilità del/dei produt</w:t>
      </w:r>
      <w:r w:rsidR="00A939D2">
        <w:t>tori,</w:t>
      </w:r>
      <w:r w:rsidR="00394744">
        <w:t xml:space="preserve"> e le relative tempistiche. Alcuni </w:t>
      </w:r>
      <w:r w:rsidR="00A939D2">
        <w:t>campi</w:t>
      </w:r>
      <w:r w:rsidR="00394744">
        <w:t xml:space="preserve"> del record sono</w:t>
      </w:r>
      <w:r w:rsidR="00A939D2">
        <w:t xml:space="preserve"> lasciati vuoti</w:t>
      </w:r>
      <w:r w:rsidR="00394744">
        <w:t>, in essi</w:t>
      </w:r>
      <w:r w:rsidR="00A939D2">
        <w:t xml:space="preserve"> </w:t>
      </w:r>
      <w:r w:rsidR="003606FE">
        <w:t xml:space="preserve">dovrà </w:t>
      </w:r>
      <w:r w:rsidR="00A939D2">
        <w:t>trov</w:t>
      </w:r>
      <w:r w:rsidR="003606FE">
        <w:t>are</w:t>
      </w:r>
      <w:r w:rsidR="00A939D2">
        <w:t xml:space="preserve"> posto il risultato della elaborazione.</w:t>
      </w:r>
      <w:r w:rsidR="00364E55">
        <w:t xml:space="preserve"> Questi campi sono: </w:t>
      </w:r>
    </w:p>
    <w:p w14:paraId="6C1677F3" w14:textId="3EF0FF47" w:rsidR="00364E55" w:rsidRDefault="00EF1387" w:rsidP="00EF1387">
      <w:pPr>
        <w:pStyle w:val="Paragrafoelenco"/>
        <w:numPr>
          <w:ilvl w:val="0"/>
          <w:numId w:val="10"/>
        </w:numPr>
      </w:pPr>
      <w:r>
        <w:t>TCH_WEEK campo contenente la settimana per cui viene eseguita l’allocazione (non è necessariamente la settimana corrente)</w:t>
      </w:r>
    </w:p>
    <w:p w14:paraId="1F37C723" w14:textId="77777777" w:rsidR="00EF1387" w:rsidRDefault="00EF1387" w:rsidP="00EF1387">
      <w:pPr>
        <w:pStyle w:val="Paragrafoelenco"/>
        <w:numPr>
          <w:ilvl w:val="0"/>
          <w:numId w:val="10"/>
        </w:numPr>
      </w:pPr>
      <w:r>
        <w:t xml:space="preserve">ALLOCATED è la frazione di </w:t>
      </w:r>
      <w:proofErr w:type="spellStart"/>
      <w:r>
        <w:t>Capacity</w:t>
      </w:r>
      <w:proofErr w:type="spellEnd"/>
      <w:r>
        <w:t xml:space="preserve"> della settimana corrente che è stata assegnata a TCH_WEEK</w:t>
      </w:r>
    </w:p>
    <w:p w14:paraId="33FDF74C" w14:textId="7651727A" w:rsidR="00EF1387" w:rsidRDefault="00EF1387" w:rsidP="00EF1387">
      <w:pPr>
        <w:pStyle w:val="Paragrafoelenco"/>
        <w:numPr>
          <w:ilvl w:val="0"/>
          <w:numId w:val="10"/>
        </w:numPr>
      </w:pPr>
      <w:r>
        <w:t xml:space="preserve">NOT_ALLOCATED è la frazione di TCH_WEEK che rimane ancora da allocare (se 0, allora l’allocazione di TCH_WEEK è completa. </w:t>
      </w:r>
    </w:p>
    <w:p w14:paraId="68326609" w14:textId="77777777" w:rsidR="00EF1387" w:rsidRDefault="00EF1387" w:rsidP="00E611B6"/>
    <w:p w14:paraId="3FDB0821" w14:textId="77777777" w:rsidR="003606FE" w:rsidRDefault="00A939D2" w:rsidP="00E611B6">
      <w:r>
        <w:t xml:space="preserve">Il programma prende in carico le informazioni fornite, esegue l’elaborazione richiesta, e compila i </w:t>
      </w:r>
      <w:r w:rsidR="003606FE">
        <w:t xml:space="preserve">relativi campi del dataset. </w:t>
      </w:r>
    </w:p>
    <w:p w14:paraId="666284CE" w14:textId="1615DD60" w:rsidR="00A939D2" w:rsidRDefault="003606FE" w:rsidP="00E611B6">
      <w:r>
        <w:t>Lo stesso dataset iniziale, opportunamente compilato, viene prodotto in output.</w:t>
      </w:r>
    </w:p>
    <w:p w14:paraId="4F15E598" w14:textId="7289BA1C" w:rsidR="003606FE" w:rsidRDefault="003606FE" w:rsidP="00E611B6">
      <w:r>
        <w:t xml:space="preserve">Di seguito la descrizione dei record che compongono </w:t>
      </w:r>
      <w:r w:rsidR="00396739">
        <w:t>la tabella</w:t>
      </w:r>
      <w:r w:rsidR="009350E6">
        <w:t xml:space="preserve"> di </w:t>
      </w:r>
      <w:r w:rsidR="00396739">
        <w:t>input</w:t>
      </w:r>
      <w:r w:rsidR="00394744">
        <w:t xml:space="preserve"> (sono evidenziati i</w:t>
      </w:r>
      <w:r w:rsidR="009350E6">
        <w:t>n azzurro i</w:t>
      </w:r>
      <w:r w:rsidR="00394744">
        <w:t xml:space="preserve"> campi che</w:t>
      </w:r>
      <w:r w:rsidR="00C930F7">
        <w:t xml:space="preserve"> entrano in gioco nella </w:t>
      </w:r>
      <w:r w:rsidR="00394744">
        <w:t xml:space="preserve">implementazione dell’algoritmo di </w:t>
      </w:r>
      <w:commentRangeStart w:id="2"/>
      <w:r w:rsidR="00394744">
        <w:t>ottimizzazione</w:t>
      </w:r>
      <w:commentRangeEnd w:id="2"/>
      <w:r w:rsidR="006273DD">
        <w:rPr>
          <w:rStyle w:val="Rimandocommento"/>
        </w:rPr>
        <w:commentReference w:id="2"/>
      </w:r>
      <w:r w:rsidR="00394744">
        <w:t>)</w:t>
      </w:r>
      <w:r w:rsidR="009350E6">
        <w:t>.</w:t>
      </w:r>
    </w:p>
    <w:tbl>
      <w:tblPr>
        <w:tblStyle w:val="Grigliatabella"/>
        <w:tblW w:w="0" w:type="auto"/>
        <w:tblLook w:val="04A0" w:firstRow="1" w:lastRow="0" w:firstColumn="1" w:lastColumn="0" w:noHBand="0" w:noVBand="1"/>
      </w:tblPr>
      <w:tblGrid>
        <w:gridCol w:w="2576"/>
        <w:gridCol w:w="7046"/>
      </w:tblGrid>
      <w:tr w:rsidR="00395F9C" w:rsidRPr="00395F9C" w14:paraId="55B7DC05" w14:textId="19685818" w:rsidTr="0034724F">
        <w:tc>
          <w:tcPr>
            <w:tcW w:w="2576" w:type="dxa"/>
            <w:vAlign w:val="center"/>
          </w:tcPr>
          <w:p w14:paraId="1929052A" w14:textId="77777777" w:rsidR="00395F9C" w:rsidRPr="00636767" w:rsidRDefault="00395F9C" w:rsidP="00636767">
            <w:pPr>
              <w:rPr>
                <w:lang w:val="en-US"/>
              </w:rPr>
            </w:pPr>
            <w:r w:rsidRPr="00636767">
              <w:rPr>
                <w:lang w:val="en-US"/>
              </w:rPr>
              <w:t>ID</w:t>
            </w:r>
          </w:p>
        </w:tc>
        <w:tc>
          <w:tcPr>
            <w:tcW w:w="7046" w:type="dxa"/>
          </w:tcPr>
          <w:p w14:paraId="5308410C" w14:textId="3345F54B" w:rsidR="00395F9C" w:rsidRPr="00A53C42" w:rsidRDefault="00A53C42" w:rsidP="00636767">
            <w:r>
              <w:t>(NUMBER</w:t>
            </w:r>
            <w:r w:rsidRPr="00A53C42">
              <w:t xml:space="preserve">) </w:t>
            </w:r>
            <w:r w:rsidR="00395F9C" w:rsidRPr="00A53C42">
              <w:t>Identificativo univoco del record</w:t>
            </w:r>
          </w:p>
        </w:tc>
      </w:tr>
      <w:tr w:rsidR="00395F9C" w:rsidRPr="00C950BB" w14:paraId="25E4498E" w14:textId="7EB44944" w:rsidTr="0034724F">
        <w:trPr>
          <w:trHeight w:val="279"/>
        </w:trPr>
        <w:tc>
          <w:tcPr>
            <w:tcW w:w="2576" w:type="dxa"/>
            <w:vAlign w:val="center"/>
          </w:tcPr>
          <w:p w14:paraId="09809BC3" w14:textId="471DC1F1" w:rsidR="00395F9C" w:rsidRPr="001D73EF" w:rsidRDefault="00395F9C" w:rsidP="00636767">
            <w:pPr>
              <w:rPr>
                <w:color w:val="FF0000"/>
                <w:lang w:val="en-US"/>
              </w:rPr>
            </w:pPr>
            <w:r w:rsidRPr="001D73EF">
              <w:rPr>
                <w:rFonts w:ascii="Calibri" w:eastAsia="Times New Roman" w:hAnsi="Calibri" w:cs="Times New Roman"/>
                <w:color w:val="0070C0"/>
                <w:lang w:val="en-US" w:eastAsia="it-IT"/>
              </w:rPr>
              <w:t>PRODUCTION_CAT</w:t>
            </w:r>
            <w:r w:rsidR="00C950BB" w:rsidRPr="001D73EF">
              <w:rPr>
                <w:rFonts w:ascii="Calibri" w:eastAsia="Times New Roman" w:hAnsi="Calibri" w:cs="Times New Roman"/>
                <w:color w:val="0070C0"/>
                <w:lang w:val="en-US" w:eastAsia="it-IT"/>
              </w:rPr>
              <w:t>EGORY</w:t>
            </w:r>
          </w:p>
        </w:tc>
        <w:tc>
          <w:tcPr>
            <w:tcW w:w="7046" w:type="dxa"/>
          </w:tcPr>
          <w:p w14:paraId="656BA2B9" w14:textId="473D1F77"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950BB" w:rsidRPr="00636767">
              <w:rPr>
                <w:rFonts w:ascii="Calibri" w:eastAsia="Times New Roman" w:hAnsi="Calibri" w:cs="Times New Roman"/>
                <w:color w:val="000000"/>
                <w:lang w:eastAsia="it-IT"/>
              </w:rPr>
              <w:t>Categoria di produzione (vedi relativa tabella)</w:t>
            </w:r>
          </w:p>
        </w:tc>
      </w:tr>
      <w:tr w:rsidR="00395F9C" w:rsidRPr="00440E2E" w14:paraId="448383B3" w14:textId="6D4E7822" w:rsidTr="0034724F">
        <w:tc>
          <w:tcPr>
            <w:tcW w:w="2576" w:type="dxa"/>
            <w:vAlign w:val="center"/>
          </w:tcPr>
          <w:p w14:paraId="41E68B87" w14:textId="428B187D" w:rsidR="00395F9C" w:rsidRPr="00440E2E" w:rsidRDefault="00395F9C" w:rsidP="00636767">
            <w:pPr>
              <w:rPr>
                <w:rFonts w:ascii="Calibri" w:eastAsia="Times New Roman" w:hAnsi="Calibri" w:cs="Times New Roman"/>
                <w:color w:val="0070C0"/>
                <w:lang w:eastAsia="it-IT"/>
              </w:rPr>
            </w:pPr>
            <w:r w:rsidRPr="00440E2E">
              <w:rPr>
                <w:rFonts w:ascii="Calibri" w:eastAsia="Times New Roman" w:hAnsi="Calibri" w:cs="Times New Roman"/>
                <w:color w:val="0070C0"/>
                <w:lang w:eastAsia="it-IT"/>
              </w:rPr>
              <w:t>IND_SEASONAL_STAT</w:t>
            </w:r>
            <w:r w:rsidR="00582EC8" w:rsidRPr="00440E2E">
              <w:rPr>
                <w:rFonts w:ascii="Calibri" w:eastAsia="Times New Roman" w:hAnsi="Calibri" w:cs="Times New Roman"/>
                <w:color w:val="0070C0"/>
                <w:lang w:eastAsia="it-IT"/>
              </w:rPr>
              <w:t>US</w:t>
            </w:r>
          </w:p>
        </w:tc>
        <w:tc>
          <w:tcPr>
            <w:tcW w:w="7046" w:type="dxa"/>
          </w:tcPr>
          <w:p w14:paraId="7663A3E3" w14:textId="66D96E17" w:rsidR="00395F9C" w:rsidRPr="00440E2E" w:rsidRDefault="00A53C42" w:rsidP="00636767">
            <w:pPr>
              <w:rPr>
                <w:rFonts w:ascii="Calibri" w:eastAsia="Times New Roman" w:hAnsi="Calibri" w:cs="Times New Roman"/>
                <w:color w:val="0070C0"/>
                <w:lang w:eastAsia="it-IT"/>
              </w:rPr>
            </w:pPr>
            <w:r w:rsidRPr="00440E2E">
              <w:rPr>
                <w:rFonts w:ascii="Calibri" w:eastAsia="Times New Roman" w:hAnsi="Calibri" w:cs="Times New Roman"/>
                <w:color w:val="0070C0"/>
                <w:lang w:eastAsia="it-IT"/>
              </w:rPr>
              <w:t xml:space="preserve">(VARCHAR) </w:t>
            </w:r>
            <w:r w:rsidR="00582EC8" w:rsidRPr="00440E2E">
              <w:rPr>
                <w:rFonts w:ascii="Calibri" w:eastAsia="Times New Roman" w:hAnsi="Calibri" w:cs="Times New Roman"/>
                <w:color w:val="0070C0"/>
                <w:lang w:eastAsia="it-IT"/>
              </w:rPr>
              <w:t>Industria</w:t>
            </w:r>
            <w:r w:rsidR="00394744" w:rsidRPr="00440E2E">
              <w:rPr>
                <w:rFonts w:ascii="Calibri" w:eastAsia="Times New Roman" w:hAnsi="Calibri" w:cs="Times New Roman"/>
                <w:color w:val="0070C0"/>
                <w:lang w:eastAsia="it-IT"/>
              </w:rPr>
              <w:t>l</w:t>
            </w:r>
            <w:r w:rsidR="00582EC8" w:rsidRPr="00440E2E">
              <w:rPr>
                <w:rFonts w:ascii="Calibri" w:eastAsia="Times New Roman" w:hAnsi="Calibri" w:cs="Times New Roman"/>
                <w:color w:val="0070C0"/>
                <w:lang w:eastAsia="it-IT"/>
              </w:rPr>
              <w:t xml:space="preserve"> </w:t>
            </w:r>
            <w:proofErr w:type="spellStart"/>
            <w:r w:rsidR="00582EC8" w:rsidRPr="00440E2E">
              <w:rPr>
                <w:rFonts w:ascii="Calibri" w:eastAsia="Times New Roman" w:hAnsi="Calibri" w:cs="Times New Roman"/>
                <w:color w:val="0070C0"/>
                <w:lang w:eastAsia="it-IT"/>
              </w:rPr>
              <w:t>Seasona</w:t>
            </w:r>
            <w:r w:rsidR="00394744" w:rsidRPr="00440E2E">
              <w:rPr>
                <w:rFonts w:ascii="Calibri" w:eastAsia="Times New Roman" w:hAnsi="Calibri" w:cs="Times New Roman"/>
                <w:color w:val="0070C0"/>
                <w:lang w:eastAsia="it-IT"/>
              </w:rPr>
              <w:t>l</w:t>
            </w:r>
            <w:proofErr w:type="spellEnd"/>
            <w:r w:rsidR="00394744" w:rsidRPr="00440E2E">
              <w:rPr>
                <w:rFonts w:ascii="Calibri" w:eastAsia="Times New Roman" w:hAnsi="Calibri" w:cs="Times New Roman"/>
                <w:color w:val="0070C0"/>
                <w:lang w:eastAsia="it-IT"/>
              </w:rPr>
              <w:t xml:space="preserve"> Status</w:t>
            </w:r>
          </w:p>
        </w:tc>
      </w:tr>
      <w:tr w:rsidR="00395F9C" w:rsidRPr="00395F9C" w14:paraId="79862AEF" w14:textId="67933F43" w:rsidTr="0034724F">
        <w:tc>
          <w:tcPr>
            <w:tcW w:w="2576" w:type="dxa"/>
            <w:vAlign w:val="center"/>
          </w:tcPr>
          <w:p w14:paraId="046032B6" w14:textId="77777777" w:rsidR="00395F9C" w:rsidRPr="00636767" w:rsidRDefault="00395F9C" w:rsidP="00636767">
            <w:pPr>
              <w:rPr>
                <w:rFonts w:ascii="Calibri" w:eastAsia="Times New Roman" w:hAnsi="Calibri" w:cs="Times New Roman"/>
                <w:color w:val="000000"/>
                <w:lang w:eastAsia="it-IT"/>
              </w:rPr>
            </w:pPr>
            <w:r w:rsidRPr="00440E2E">
              <w:rPr>
                <w:rFonts w:ascii="Calibri" w:eastAsia="Times New Roman" w:hAnsi="Calibri" w:cs="Times New Roman"/>
                <w:color w:val="0070C0"/>
                <w:lang w:eastAsia="it-IT"/>
              </w:rPr>
              <w:t>TCH_WEEK</w:t>
            </w:r>
          </w:p>
        </w:tc>
        <w:tc>
          <w:tcPr>
            <w:tcW w:w="7046" w:type="dxa"/>
          </w:tcPr>
          <w:p w14:paraId="16EEDAAA" w14:textId="125499FD"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831925" w:rsidRPr="00636767">
              <w:rPr>
                <w:rFonts w:ascii="Calibri" w:eastAsia="Times New Roman" w:hAnsi="Calibri" w:cs="Times New Roman"/>
                <w:color w:val="000000"/>
                <w:lang w:eastAsia="it-IT"/>
              </w:rPr>
              <w:t>In questo campo il programma deve scrivere la settimana in cui viene servita la richiesta</w:t>
            </w:r>
          </w:p>
        </w:tc>
      </w:tr>
      <w:tr w:rsidR="00395F9C" w:rsidRPr="00395F9C" w14:paraId="05CA4082" w14:textId="64475FC2" w:rsidTr="0034724F">
        <w:tc>
          <w:tcPr>
            <w:tcW w:w="2576" w:type="dxa"/>
            <w:vAlign w:val="center"/>
          </w:tcPr>
          <w:p w14:paraId="2B2A0338" w14:textId="77777777" w:rsidR="00395F9C" w:rsidRPr="00636767" w:rsidRDefault="00395F9C" w:rsidP="00636767">
            <w:pPr>
              <w:rPr>
                <w:lang w:val="en-US"/>
              </w:rPr>
            </w:pPr>
            <w:r w:rsidRPr="00636767">
              <w:rPr>
                <w:rFonts w:ascii="Calibri" w:eastAsia="Times New Roman" w:hAnsi="Calibri" w:cs="Times New Roman"/>
                <w:color w:val="000000"/>
                <w:lang w:eastAsia="it-IT"/>
              </w:rPr>
              <w:t>PLANNING_LEVEL</w:t>
            </w:r>
          </w:p>
        </w:tc>
        <w:tc>
          <w:tcPr>
            <w:tcW w:w="7046" w:type="dxa"/>
          </w:tcPr>
          <w:p w14:paraId="21317191" w14:textId="200758B1" w:rsidR="00395F9C" w:rsidRPr="00636767" w:rsidRDefault="00A53C42"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 xml:space="preserve">Categoria identificativa del tipo di produzione </w:t>
            </w:r>
          </w:p>
        </w:tc>
      </w:tr>
      <w:tr w:rsidR="00395F9C" w:rsidRPr="00C40757" w14:paraId="57BBF7F4" w14:textId="00DE8439" w:rsidTr="0034724F">
        <w:tc>
          <w:tcPr>
            <w:tcW w:w="2576" w:type="dxa"/>
            <w:vAlign w:val="center"/>
          </w:tcPr>
          <w:p w14:paraId="3B196171" w14:textId="77777777" w:rsidR="00395F9C" w:rsidRPr="00636767" w:rsidRDefault="00395F9C" w:rsidP="00636767">
            <w:pPr>
              <w:rPr>
                <w:rFonts w:ascii="Calibri" w:eastAsia="Times New Roman" w:hAnsi="Calibri" w:cs="Times New Roman"/>
                <w:color w:val="000000"/>
                <w:lang w:eastAsia="it-IT"/>
              </w:rPr>
            </w:pPr>
            <w:r w:rsidRPr="00636767">
              <w:rPr>
                <w:rFonts w:ascii="Calibri" w:eastAsia="Times New Roman" w:hAnsi="Calibri" w:cs="Times New Roman"/>
                <w:color w:val="000000"/>
                <w:lang w:eastAsia="it-IT"/>
              </w:rPr>
              <w:t>EVENT</w:t>
            </w:r>
          </w:p>
        </w:tc>
        <w:tc>
          <w:tcPr>
            <w:tcW w:w="7046" w:type="dxa"/>
          </w:tcPr>
          <w:p w14:paraId="73832930" w14:textId="0D4D8F8C"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 xml:space="preserve">Evento (relativo a marketing, vendite </w:t>
            </w:r>
            <w:proofErr w:type="spellStart"/>
            <w:r w:rsidR="00C40757" w:rsidRPr="00636767">
              <w:rPr>
                <w:rFonts w:ascii="Calibri" w:eastAsia="Times New Roman" w:hAnsi="Calibri" w:cs="Times New Roman"/>
                <w:color w:val="000000"/>
                <w:lang w:eastAsia="it-IT"/>
              </w:rPr>
              <w:t>ecc</w:t>
            </w:r>
            <w:proofErr w:type="spellEnd"/>
            <w:r w:rsidR="00C40757" w:rsidRPr="00636767">
              <w:rPr>
                <w:rFonts w:ascii="Calibri" w:eastAsia="Times New Roman" w:hAnsi="Calibri" w:cs="Times New Roman"/>
                <w:color w:val="000000"/>
                <w:lang w:eastAsia="it-IT"/>
              </w:rPr>
              <w:t>…) cui si riferisce il prodotto</w:t>
            </w:r>
          </w:p>
        </w:tc>
      </w:tr>
      <w:tr w:rsidR="00395F9C" w:rsidRPr="00C40757" w14:paraId="42C1913A" w14:textId="09D01645" w:rsidTr="0034724F">
        <w:tc>
          <w:tcPr>
            <w:tcW w:w="2576" w:type="dxa"/>
            <w:vAlign w:val="center"/>
          </w:tcPr>
          <w:p w14:paraId="6124258E"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WEEK_PLAN</w:t>
            </w:r>
          </w:p>
        </w:tc>
        <w:tc>
          <w:tcPr>
            <w:tcW w:w="7046" w:type="dxa"/>
          </w:tcPr>
          <w:p w14:paraId="0EF30F70" w14:textId="40D0C1D5"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C40757" w:rsidRPr="00636767">
              <w:rPr>
                <w:rFonts w:ascii="Calibri" w:eastAsia="Times New Roman" w:hAnsi="Calibri" w:cs="Times New Roman"/>
                <w:color w:val="000000"/>
                <w:lang w:eastAsia="it-IT"/>
              </w:rPr>
              <w:t>Identificativo della settimana in formato YYYYWW</w:t>
            </w:r>
          </w:p>
        </w:tc>
      </w:tr>
      <w:tr w:rsidR="00395F9C" w:rsidRPr="00043448" w14:paraId="24D75F35" w14:textId="1DA40246" w:rsidTr="0034724F">
        <w:tc>
          <w:tcPr>
            <w:tcW w:w="2576" w:type="dxa"/>
            <w:vAlign w:val="center"/>
          </w:tcPr>
          <w:p w14:paraId="16ED3357"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Ahead</w:t>
            </w:r>
          </w:p>
        </w:tc>
        <w:tc>
          <w:tcPr>
            <w:tcW w:w="7046" w:type="dxa"/>
          </w:tcPr>
          <w:p w14:paraId="37F7EEF4" w14:textId="6BE8E820"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NUMBER) </w:t>
            </w:r>
            <w:r w:rsidR="00913E03">
              <w:rPr>
                <w:rFonts w:ascii="Calibri" w:eastAsia="Times New Roman" w:hAnsi="Calibri" w:cs="Times New Roman"/>
                <w:color w:val="000000"/>
                <w:lang w:eastAsia="it-IT"/>
              </w:rPr>
              <w:t xml:space="preserve">Anticipo. Indica </w:t>
            </w:r>
            <w:r w:rsidR="00043448" w:rsidRPr="00636767">
              <w:rPr>
                <w:rFonts w:ascii="Calibri" w:eastAsia="Times New Roman" w:hAnsi="Calibri" w:cs="Times New Roman"/>
                <w:color w:val="000000"/>
                <w:lang w:eastAsia="it-IT"/>
              </w:rPr>
              <w:t>il range temporale, in termini di settimane, secondo il quale</w:t>
            </w:r>
            <w:r w:rsidR="00802FA4">
              <w:rPr>
                <w:rFonts w:ascii="Calibri" w:eastAsia="Times New Roman" w:hAnsi="Calibri" w:cs="Times New Roman"/>
                <w:color w:val="000000"/>
                <w:lang w:eastAsia="it-IT"/>
              </w:rPr>
              <w:t xml:space="preserve"> a partire dalla settimana attuale, è</w:t>
            </w:r>
            <w:r w:rsidR="00043448" w:rsidRPr="00636767">
              <w:rPr>
                <w:rFonts w:ascii="Calibri" w:eastAsia="Times New Roman" w:hAnsi="Calibri" w:cs="Times New Roman"/>
                <w:color w:val="000000"/>
                <w:lang w:eastAsia="it-IT"/>
              </w:rPr>
              <w:t xml:space="preserve"> possibile</w:t>
            </w:r>
            <w:r w:rsidR="00A0685C">
              <w:rPr>
                <w:rFonts w:ascii="Calibri" w:eastAsia="Times New Roman" w:hAnsi="Calibri" w:cs="Times New Roman"/>
                <w:color w:val="000000"/>
                <w:lang w:eastAsia="it-IT"/>
              </w:rPr>
              <w:t xml:space="preserve"> </w:t>
            </w:r>
            <w:r w:rsidR="00802FA4">
              <w:rPr>
                <w:rFonts w:ascii="Calibri" w:eastAsia="Times New Roman" w:hAnsi="Calibri" w:cs="Times New Roman"/>
                <w:color w:val="000000"/>
                <w:lang w:eastAsia="it-IT"/>
              </w:rPr>
              <w:t>shiftare le richieste pendenti in avanti verso le settimane successive</w:t>
            </w:r>
            <w:r w:rsidR="00913E03">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se questo valore è zero, non</w:t>
            </w:r>
            <w:r w:rsidR="00802FA4">
              <w:rPr>
                <w:rFonts w:ascii="Calibri" w:eastAsia="Times New Roman" w:hAnsi="Calibri" w:cs="Times New Roman"/>
                <w:color w:val="000000"/>
                <w:lang w:eastAsia="it-IT"/>
              </w:rPr>
              <w:t xml:space="preserve"> si possono riportare lavorazioni in avanti)</w:t>
            </w:r>
            <w:r w:rsidR="00051DDF" w:rsidRPr="00636767">
              <w:rPr>
                <w:rStyle w:val="Rimandocommento"/>
                <w:sz w:val="20"/>
                <w:szCs w:val="20"/>
              </w:rPr>
              <w:commentReference w:id="3"/>
            </w:r>
            <w:r w:rsidR="00043448" w:rsidRPr="00636767">
              <w:rPr>
                <w:rFonts w:ascii="Calibri" w:eastAsia="Times New Roman" w:hAnsi="Calibri" w:cs="Times New Roman"/>
                <w:color w:val="000000"/>
                <w:lang w:eastAsia="it-IT"/>
              </w:rPr>
              <w:t>.</w:t>
            </w:r>
          </w:p>
        </w:tc>
      </w:tr>
      <w:tr w:rsidR="00395F9C" w:rsidRPr="00043448" w14:paraId="54593EC8" w14:textId="3D96D0F8" w:rsidTr="0034724F">
        <w:tc>
          <w:tcPr>
            <w:tcW w:w="2576" w:type="dxa"/>
            <w:vAlign w:val="center"/>
          </w:tcPr>
          <w:p w14:paraId="756C3C7B" w14:textId="77777777" w:rsidR="00395F9C" w:rsidRPr="00636767" w:rsidRDefault="00395F9C" w:rsidP="00636767">
            <w:pPr>
              <w:rPr>
                <w:rFonts w:ascii="Calibri" w:eastAsia="Times New Roman" w:hAnsi="Calibri" w:cs="Times New Roman"/>
                <w:color w:val="000000"/>
                <w:lang w:val="en-US" w:eastAsia="it-IT"/>
              </w:rPr>
            </w:pPr>
            <w:r w:rsidRPr="001D73EF">
              <w:rPr>
                <w:rFonts w:ascii="Calibri" w:eastAsia="Times New Roman" w:hAnsi="Calibri" w:cs="Times New Roman"/>
                <w:color w:val="0070C0"/>
                <w:lang w:val="en-US" w:eastAsia="it-IT"/>
              </w:rPr>
              <w:t>Late</w:t>
            </w:r>
          </w:p>
        </w:tc>
        <w:tc>
          <w:tcPr>
            <w:tcW w:w="7046" w:type="dxa"/>
          </w:tcPr>
          <w:p w14:paraId="5DDB9B20" w14:textId="27ABBB5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440E2E">
              <w:rPr>
                <w:rFonts w:ascii="Calibri" w:eastAsia="Times New Roman" w:hAnsi="Calibri" w:cs="Times New Roman"/>
                <w:color w:val="000000"/>
                <w:lang w:eastAsia="it-IT"/>
              </w:rPr>
              <w:t>NUMBER</w:t>
            </w:r>
            <w:r>
              <w:rPr>
                <w:rFonts w:ascii="Calibri" w:eastAsia="Times New Roman" w:hAnsi="Calibri" w:cs="Times New Roman"/>
                <w:color w:val="000000"/>
                <w:lang w:eastAsia="it-IT"/>
              </w:rPr>
              <w:t xml:space="preserve">) </w:t>
            </w:r>
            <w:r w:rsidR="00043448" w:rsidRPr="00636767">
              <w:rPr>
                <w:rFonts w:ascii="Calibri" w:eastAsia="Times New Roman" w:hAnsi="Calibri" w:cs="Times New Roman"/>
                <w:color w:val="000000"/>
                <w:lang w:eastAsia="it-IT"/>
              </w:rPr>
              <w:t>Ritardo. Indica quale sia il range temporale, in termini di settimane, secondo il quale, a partire dalla settimana attuale, sia possibile</w:t>
            </w:r>
            <w:r w:rsidR="00802FA4">
              <w:rPr>
                <w:rFonts w:ascii="Calibri" w:eastAsia="Times New Roman" w:hAnsi="Calibri" w:cs="Times New Roman"/>
                <w:color w:val="000000"/>
                <w:lang w:eastAsia="it-IT"/>
              </w:rPr>
              <w:t xml:space="preserve"> soddisfare le richieste delle settimane precedenti</w:t>
            </w:r>
            <w:r w:rsidR="00043448" w:rsidRPr="00636767">
              <w:rPr>
                <w:rFonts w:ascii="Calibri" w:eastAsia="Times New Roman" w:hAnsi="Calibri" w:cs="Times New Roman"/>
                <w:color w:val="000000"/>
                <w:lang w:eastAsia="it-IT"/>
              </w:rPr>
              <w:t xml:space="preserve"> (se questo valore è zero, non posso</w:t>
            </w:r>
            <w:r w:rsidR="00802FA4">
              <w:rPr>
                <w:rFonts w:ascii="Calibri" w:eastAsia="Times New Roman" w:hAnsi="Calibri" w:cs="Times New Roman"/>
                <w:color w:val="000000"/>
                <w:lang w:eastAsia="it-IT"/>
              </w:rPr>
              <w:t xml:space="preserve"> soddisfare</w:t>
            </w:r>
            <w:r w:rsidR="00043448" w:rsidRPr="00636767">
              <w:rPr>
                <w:rFonts w:ascii="Calibri" w:eastAsia="Times New Roman" w:hAnsi="Calibri" w:cs="Times New Roman"/>
                <w:color w:val="000000"/>
                <w:lang w:eastAsia="it-IT"/>
              </w:rPr>
              <w:t xml:space="preserve"> l</w:t>
            </w:r>
            <w:r w:rsidR="00204D39">
              <w:rPr>
                <w:rFonts w:ascii="Calibri" w:eastAsia="Times New Roman" w:hAnsi="Calibri" w:cs="Times New Roman"/>
                <w:color w:val="000000"/>
                <w:lang w:eastAsia="it-IT"/>
              </w:rPr>
              <w:t>e</w:t>
            </w:r>
            <w:r w:rsidR="00043448" w:rsidRPr="00636767">
              <w:rPr>
                <w:rFonts w:ascii="Calibri" w:eastAsia="Times New Roman" w:hAnsi="Calibri" w:cs="Times New Roman"/>
                <w:color w:val="000000"/>
                <w:lang w:eastAsia="it-IT"/>
              </w:rPr>
              <w:t xml:space="preserve"> </w:t>
            </w:r>
            <w:r w:rsidR="00204D39">
              <w:rPr>
                <w:rFonts w:ascii="Calibri" w:eastAsia="Times New Roman" w:hAnsi="Calibri" w:cs="Times New Roman"/>
                <w:color w:val="000000"/>
                <w:lang w:eastAsia="it-IT"/>
              </w:rPr>
              <w:t>richieste delle settimane precedenti</w:t>
            </w:r>
            <w:r w:rsidR="00043448" w:rsidRPr="00636767">
              <w:rPr>
                <w:rFonts w:ascii="Calibri" w:eastAsia="Times New Roman" w:hAnsi="Calibri" w:cs="Times New Roman"/>
                <w:color w:val="000000"/>
                <w:lang w:eastAsia="it-IT"/>
              </w:rPr>
              <w:t>).</w:t>
            </w:r>
          </w:p>
        </w:tc>
      </w:tr>
      <w:tr w:rsidR="00395F9C" w:rsidRPr="00051DDF" w14:paraId="350AC24A" w14:textId="4CDAFD15" w:rsidTr="0034724F">
        <w:tc>
          <w:tcPr>
            <w:tcW w:w="2576" w:type="dxa"/>
            <w:vAlign w:val="center"/>
          </w:tcPr>
          <w:p w14:paraId="7ECA617C"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Priority</w:t>
            </w:r>
          </w:p>
        </w:tc>
        <w:tc>
          <w:tcPr>
            <w:tcW w:w="7046" w:type="dxa"/>
          </w:tcPr>
          <w:p w14:paraId="082BDC09" w14:textId="3BA5AEC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NUMBER) </w:t>
            </w:r>
            <w:r w:rsidR="00051DDF" w:rsidRPr="00636767">
              <w:rPr>
                <w:rFonts w:ascii="Calibri" w:eastAsia="Times New Roman" w:hAnsi="Calibri" w:cs="Times New Roman"/>
                <w:color w:val="000000"/>
                <w:lang w:eastAsia="it-IT"/>
              </w:rPr>
              <w:t>Priorità di esecuzione della richiesta</w:t>
            </w:r>
            <w:r w:rsidR="00440E2E">
              <w:rPr>
                <w:rFonts w:ascii="Calibri" w:eastAsia="Times New Roman" w:hAnsi="Calibri" w:cs="Times New Roman"/>
                <w:color w:val="000000"/>
                <w:lang w:eastAsia="it-IT"/>
              </w:rPr>
              <w:t xml:space="preserve"> (la priorità 1 è la più elevata)</w:t>
            </w:r>
          </w:p>
        </w:tc>
      </w:tr>
      <w:tr w:rsidR="00395F9C" w:rsidRPr="00051DDF" w14:paraId="55BC8627" w14:textId="15A4EABD" w:rsidTr="0034724F">
        <w:tc>
          <w:tcPr>
            <w:tcW w:w="2576" w:type="dxa"/>
            <w:vAlign w:val="center"/>
          </w:tcPr>
          <w:p w14:paraId="78CC6E9D"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Capacity</w:t>
            </w:r>
          </w:p>
        </w:tc>
        <w:tc>
          <w:tcPr>
            <w:tcW w:w="7046" w:type="dxa"/>
          </w:tcPr>
          <w:p w14:paraId="72CE013D" w14:textId="2BB28C64" w:rsidR="00395F9C" w:rsidRPr="00636767" w:rsidRDefault="00B76E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w:t>
            </w:r>
            <w:r w:rsidR="001D73EF">
              <w:rPr>
                <w:rFonts w:ascii="Calibri" w:eastAsia="Times New Roman" w:hAnsi="Calibri" w:cs="Times New Roman"/>
                <w:color w:val="000000"/>
                <w:lang w:eastAsia="it-IT"/>
              </w:rPr>
              <w:t>FLOAT</w:t>
            </w:r>
            <w:r>
              <w:rPr>
                <w:rFonts w:ascii="Calibri" w:eastAsia="Times New Roman" w:hAnsi="Calibri" w:cs="Times New Roman"/>
                <w:color w:val="000000"/>
                <w:lang w:eastAsia="it-IT"/>
              </w:rPr>
              <w:t xml:space="preserve">) </w:t>
            </w:r>
            <w:r w:rsidR="00051DDF" w:rsidRPr="00636767">
              <w:rPr>
                <w:rFonts w:ascii="Calibri" w:eastAsia="Times New Roman" w:hAnsi="Calibri" w:cs="Times New Roman"/>
                <w:color w:val="000000"/>
                <w:lang w:eastAsia="it-IT"/>
              </w:rPr>
              <w:t>Capacità produttiva del fornitore espresso in ore (per la settimana attuale)</w:t>
            </w:r>
          </w:p>
        </w:tc>
      </w:tr>
      <w:tr w:rsidR="00395F9C" w:rsidRPr="00636767" w14:paraId="338CE380" w14:textId="64128448" w:rsidTr="0034724F">
        <w:tc>
          <w:tcPr>
            <w:tcW w:w="2576" w:type="dxa"/>
            <w:vAlign w:val="center"/>
          </w:tcPr>
          <w:p w14:paraId="3C736F98"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Required</w:t>
            </w:r>
          </w:p>
        </w:tc>
        <w:tc>
          <w:tcPr>
            <w:tcW w:w="7046" w:type="dxa"/>
          </w:tcPr>
          <w:p w14:paraId="3569B990" w14:textId="43D54D2C" w:rsidR="00395F9C" w:rsidRPr="00636767"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636767" w:rsidRPr="00636767">
              <w:rPr>
                <w:rFonts w:ascii="Calibri" w:eastAsia="Times New Roman" w:hAnsi="Calibri" w:cs="Times New Roman"/>
                <w:color w:val="000000"/>
                <w:lang w:eastAsia="it-IT"/>
              </w:rPr>
              <w:t>Numero di ore necessarie per eseguire la produzione</w:t>
            </w:r>
          </w:p>
        </w:tc>
      </w:tr>
      <w:tr w:rsidR="00395F9C" w:rsidRPr="00C40757" w14:paraId="0F16D5D1" w14:textId="3400A95F" w:rsidTr="003071A4">
        <w:trPr>
          <w:trHeight w:val="278"/>
        </w:trPr>
        <w:tc>
          <w:tcPr>
            <w:tcW w:w="2576" w:type="dxa"/>
            <w:vAlign w:val="center"/>
          </w:tcPr>
          <w:p w14:paraId="3F0071B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1</w:t>
            </w:r>
          </w:p>
        </w:tc>
        <w:tc>
          <w:tcPr>
            <w:tcW w:w="7046" w:type="dxa"/>
          </w:tcPr>
          <w:p w14:paraId="186E761C" w14:textId="72AC24F2" w:rsidR="00395F9C" w:rsidRPr="001D73EF" w:rsidRDefault="003071A4"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gnorare</w:t>
            </w:r>
            <w:proofErr w:type="spellEnd"/>
          </w:p>
        </w:tc>
      </w:tr>
      <w:tr w:rsidR="00395F9C" w:rsidRPr="00C40757" w14:paraId="251FAB66" w14:textId="60B5C66B" w:rsidTr="0034724F">
        <w:tc>
          <w:tcPr>
            <w:tcW w:w="2576" w:type="dxa"/>
            <w:vAlign w:val="center"/>
          </w:tcPr>
          <w:p w14:paraId="7A157B14"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2</w:t>
            </w:r>
          </w:p>
        </w:tc>
        <w:tc>
          <w:tcPr>
            <w:tcW w:w="7046" w:type="dxa"/>
          </w:tcPr>
          <w:p w14:paraId="3889E431" w14:textId="75D43A1A"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C40757" w14:paraId="39C9EB51" w14:textId="1D04062B" w:rsidTr="0034724F">
        <w:tc>
          <w:tcPr>
            <w:tcW w:w="2576" w:type="dxa"/>
            <w:vAlign w:val="center"/>
          </w:tcPr>
          <w:p w14:paraId="4AFF28B8"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3</w:t>
            </w:r>
          </w:p>
        </w:tc>
        <w:tc>
          <w:tcPr>
            <w:tcW w:w="7046" w:type="dxa"/>
          </w:tcPr>
          <w:p w14:paraId="3E6D5558" w14:textId="6CCA95DD"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C40757" w14:paraId="703A28F1" w14:textId="036FF3E1" w:rsidTr="0034724F">
        <w:tc>
          <w:tcPr>
            <w:tcW w:w="2576" w:type="dxa"/>
            <w:vAlign w:val="center"/>
          </w:tcPr>
          <w:p w14:paraId="12555F6A" w14:textId="77777777" w:rsidR="00395F9C" w:rsidRPr="00636767" w:rsidRDefault="00395F9C" w:rsidP="00636767">
            <w:pPr>
              <w:rPr>
                <w:rFonts w:ascii="Calibri" w:eastAsia="Times New Roman" w:hAnsi="Calibri" w:cs="Times New Roman"/>
                <w:color w:val="000000"/>
                <w:lang w:val="en-US" w:eastAsia="it-IT"/>
              </w:rPr>
            </w:pPr>
            <w:r w:rsidRPr="00636767">
              <w:rPr>
                <w:rFonts w:ascii="Calibri" w:eastAsia="Times New Roman" w:hAnsi="Calibri" w:cs="Times New Roman"/>
                <w:color w:val="000000"/>
                <w:lang w:val="en-US" w:eastAsia="it-IT"/>
              </w:rPr>
              <w:t>4</w:t>
            </w:r>
          </w:p>
        </w:tc>
        <w:tc>
          <w:tcPr>
            <w:tcW w:w="7046" w:type="dxa"/>
          </w:tcPr>
          <w:p w14:paraId="78EBA938" w14:textId="3CD7B0DE" w:rsidR="00395F9C" w:rsidRPr="001D73EF" w:rsidRDefault="009350E6" w:rsidP="00636767">
            <w:pPr>
              <w:rPr>
                <w:rFonts w:ascii="Calibri" w:eastAsia="Times New Roman" w:hAnsi="Calibri" w:cs="Times New Roman"/>
                <w:color w:val="FF0000"/>
                <w:lang w:val="en-US" w:eastAsia="it-IT"/>
              </w:rPr>
            </w:pPr>
            <w:proofErr w:type="spellStart"/>
            <w:r>
              <w:rPr>
                <w:rFonts w:ascii="Calibri" w:eastAsia="Times New Roman" w:hAnsi="Calibri" w:cs="Times New Roman"/>
                <w:color w:val="FF0000"/>
                <w:lang w:val="en-US" w:eastAsia="it-IT"/>
              </w:rPr>
              <w:t>I</w:t>
            </w:r>
            <w:r w:rsidR="003071A4">
              <w:rPr>
                <w:rFonts w:ascii="Calibri" w:eastAsia="Times New Roman" w:hAnsi="Calibri" w:cs="Times New Roman"/>
                <w:color w:val="FF0000"/>
                <w:lang w:val="en-US" w:eastAsia="it-IT"/>
              </w:rPr>
              <w:t>gnorare</w:t>
            </w:r>
            <w:proofErr w:type="spellEnd"/>
          </w:p>
        </w:tc>
      </w:tr>
      <w:tr w:rsidR="00395F9C" w:rsidRPr="00EE7881" w14:paraId="287E5185" w14:textId="03C7C92D" w:rsidTr="0034724F">
        <w:tc>
          <w:tcPr>
            <w:tcW w:w="2576" w:type="dxa"/>
            <w:vAlign w:val="center"/>
          </w:tcPr>
          <w:p w14:paraId="024191AD" w14:textId="77777777" w:rsidR="00395F9C" w:rsidRPr="0034724F" w:rsidRDefault="00395F9C" w:rsidP="00636767">
            <w:pPr>
              <w:rPr>
                <w:rFonts w:ascii="Calibri" w:eastAsia="Times New Roman" w:hAnsi="Calibri" w:cs="Times New Roman"/>
                <w:color w:val="0070C0"/>
                <w:lang w:val="en-US" w:eastAsia="it-IT"/>
              </w:rPr>
            </w:pPr>
            <w:proofErr w:type="spellStart"/>
            <w:r w:rsidRPr="0034724F">
              <w:rPr>
                <w:rFonts w:ascii="Calibri" w:eastAsia="Times New Roman" w:hAnsi="Calibri" w:cs="Times New Roman"/>
                <w:color w:val="0070C0"/>
                <w:lang w:val="en-US" w:eastAsia="it-IT"/>
              </w:rPr>
              <w:t>Plan_BU</w:t>
            </w:r>
            <w:proofErr w:type="spellEnd"/>
          </w:p>
        </w:tc>
        <w:tc>
          <w:tcPr>
            <w:tcW w:w="7046" w:type="dxa"/>
          </w:tcPr>
          <w:p w14:paraId="227D7254" w14:textId="0EDC8FBE" w:rsidR="00395F9C" w:rsidRPr="00EE7881"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VARCHAR) </w:t>
            </w:r>
            <w:r w:rsidR="00EE7881" w:rsidRPr="00EE7881">
              <w:rPr>
                <w:rFonts w:ascii="Calibri" w:eastAsia="Times New Roman" w:hAnsi="Calibri" w:cs="Times New Roman"/>
                <w:color w:val="000000"/>
                <w:lang w:eastAsia="it-IT"/>
              </w:rPr>
              <w:t>Identificativo della produzione (vedi relativa tabella)</w:t>
            </w:r>
          </w:p>
        </w:tc>
      </w:tr>
      <w:tr w:rsidR="00395F9C" w:rsidRPr="00EE7881" w14:paraId="4F69CAEC" w14:textId="4197D615" w:rsidTr="0034724F">
        <w:tc>
          <w:tcPr>
            <w:tcW w:w="2576" w:type="dxa"/>
            <w:vAlign w:val="center"/>
          </w:tcPr>
          <w:p w14:paraId="110A3396" w14:textId="77777777" w:rsidR="00395F9C" w:rsidRPr="00440E2E" w:rsidRDefault="00395F9C" w:rsidP="00636767">
            <w:pPr>
              <w:rPr>
                <w:rFonts w:ascii="Calibri" w:eastAsia="Times New Roman" w:hAnsi="Calibri" w:cs="Times New Roman"/>
                <w:color w:val="0070C0"/>
                <w:lang w:eastAsia="it-IT"/>
              </w:rPr>
            </w:pPr>
            <w:proofErr w:type="spellStart"/>
            <w:r w:rsidRPr="00440E2E">
              <w:rPr>
                <w:rFonts w:ascii="Calibri" w:eastAsia="Times New Roman" w:hAnsi="Calibri" w:cs="Times New Roman"/>
                <w:color w:val="0070C0"/>
                <w:lang w:eastAsia="it-IT"/>
              </w:rPr>
              <w:t>Flag_HR</w:t>
            </w:r>
            <w:proofErr w:type="spellEnd"/>
          </w:p>
        </w:tc>
        <w:tc>
          <w:tcPr>
            <w:tcW w:w="7046" w:type="dxa"/>
          </w:tcPr>
          <w:p w14:paraId="78FCCE19" w14:textId="784DF5A9" w:rsidR="00395F9C" w:rsidRPr="00EE7881" w:rsidRDefault="001D73E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VARCHAR</w:t>
            </w:r>
            <w:r w:rsidR="00440E2E">
              <w:rPr>
                <w:rStyle w:val="Rimandocommento"/>
              </w:rPr>
              <w:commentReference w:id="4"/>
            </w:r>
            <w:r>
              <w:rPr>
                <w:rFonts w:ascii="Calibri" w:eastAsia="Times New Roman" w:hAnsi="Calibri" w:cs="Times New Roman"/>
                <w:color w:val="000000"/>
                <w:lang w:eastAsia="it-IT"/>
              </w:rPr>
              <w:t xml:space="preserve">) </w:t>
            </w:r>
            <w:r w:rsidR="00EE7881" w:rsidRPr="00EE7881">
              <w:rPr>
                <w:rFonts w:ascii="Calibri" w:eastAsia="Times New Roman" w:hAnsi="Calibri" w:cs="Times New Roman"/>
                <w:color w:val="000000"/>
                <w:lang w:eastAsia="it-IT"/>
              </w:rPr>
              <w:t xml:space="preserve">Flag High </w:t>
            </w:r>
            <w:proofErr w:type="spellStart"/>
            <w:r w:rsidR="00EE7881" w:rsidRPr="00EE7881">
              <w:rPr>
                <w:rFonts w:ascii="Calibri" w:eastAsia="Times New Roman" w:hAnsi="Calibri" w:cs="Times New Roman"/>
                <w:color w:val="000000"/>
                <w:lang w:eastAsia="it-IT"/>
              </w:rPr>
              <w:t>rotation</w:t>
            </w:r>
            <w:proofErr w:type="spellEnd"/>
            <w:r w:rsidR="00EE7881" w:rsidRPr="00EE7881">
              <w:rPr>
                <w:rFonts w:ascii="Calibri" w:eastAsia="Times New Roman" w:hAnsi="Calibri" w:cs="Times New Roman"/>
                <w:color w:val="000000"/>
                <w:lang w:eastAsia="it-IT"/>
              </w:rPr>
              <w:t>.</w:t>
            </w:r>
            <w:r w:rsidR="00EE7881">
              <w:rPr>
                <w:rFonts w:ascii="Calibri" w:eastAsia="Times New Roman" w:hAnsi="Calibri" w:cs="Times New Roman"/>
                <w:color w:val="000000"/>
                <w:lang w:eastAsia="it-IT"/>
              </w:rPr>
              <w:t xml:space="preserve"> Identifica se si tratta di un prodotto ad alta rotazione, cioè la cui fornitura deve essere ripristinata frequentemente</w:t>
            </w:r>
            <w:r w:rsidR="00EE7881" w:rsidRPr="00EE7881">
              <w:rPr>
                <w:rFonts w:ascii="Calibri" w:eastAsia="Times New Roman" w:hAnsi="Calibri" w:cs="Times New Roman"/>
                <w:color w:val="000000"/>
                <w:lang w:eastAsia="it-IT"/>
              </w:rPr>
              <w:t xml:space="preserve"> (vedi relativa tabella)</w:t>
            </w:r>
          </w:p>
        </w:tc>
      </w:tr>
      <w:tr w:rsidR="00395F9C" w:rsidRPr="00EE7881" w14:paraId="4E0DED8E" w14:textId="157B998F" w:rsidTr="0034724F">
        <w:tc>
          <w:tcPr>
            <w:tcW w:w="2576" w:type="dxa"/>
            <w:vAlign w:val="center"/>
          </w:tcPr>
          <w:p w14:paraId="289A99E0" w14:textId="77777777" w:rsidR="00395F9C" w:rsidRPr="0034724F" w:rsidRDefault="00395F9C"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ALLOCATED</w:t>
            </w:r>
          </w:p>
        </w:tc>
        <w:tc>
          <w:tcPr>
            <w:tcW w:w="7046" w:type="dxa"/>
          </w:tcPr>
          <w:p w14:paraId="41BEBBD2" w14:textId="44D2399A" w:rsidR="00395F9C"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Numero di ore allocate per la settimana corrente (frazione della produzione soddisfatta nella settimana attuale).</w:t>
            </w:r>
          </w:p>
        </w:tc>
      </w:tr>
      <w:tr w:rsidR="00EE7881" w:rsidRPr="00EE7881" w14:paraId="049C8D49" w14:textId="77777777" w:rsidTr="0034724F">
        <w:tc>
          <w:tcPr>
            <w:tcW w:w="2576" w:type="dxa"/>
            <w:vAlign w:val="center"/>
          </w:tcPr>
          <w:p w14:paraId="78DC7F20" w14:textId="58923376" w:rsidR="00EE7881" w:rsidRPr="0034724F" w:rsidRDefault="00EE7881" w:rsidP="00636767">
            <w:pPr>
              <w:rPr>
                <w:rFonts w:ascii="Calibri" w:eastAsia="Times New Roman" w:hAnsi="Calibri" w:cs="Times New Roman"/>
                <w:color w:val="0070C0"/>
                <w:lang w:val="en-US" w:eastAsia="it-IT"/>
              </w:rPr>
            </w:pPr>
            <w:r w:rsidRPr="0034724F">
              <w:rPr>
                <w:rFonts w:ascii="Calibri" w:eastAsia="Times New Roman" w:hAnsi="Calibri" w:cs="Times New Roman"/>
                <w:color w:val="0070C0"/>
                <w:lang w:val="en-US" w:eastAsia="it-IT"/>
              </w:rPr>
              <w:t>NOT_ALLOCATED</w:t>
            </w:r>
          </w:p>
        </w:tc>
        <w:tc>
          <w:tcPr>
            <w:tcW w:w="7046" w:type="dxa"/>
          </w:tcPr>
          <w:p w14:paraId="3E05EE87" w14:textId="05C2FBD1" w:rsidR="00EE7881" w:rsidRPr="00EE7881" w:rsidRDefault="0034724F" w:rsidP="00636767">
            <w:pPr>
              <w:rPr>
                <w:rFonts w:ascii="Calibri" w:eastAsia="Times New Roman" w:hAnsi="Calibri" w:cs="Times New Roman"/>
                <w:color w:val="000000"/>
                <w:lang w:eastAsia="it-IT"/>
              </w:rPr>
            </w:pPr>
            <w:r>
              <w:rPr>
                <w:rFonts w:ascii="Calibri" w:eastAsia="Times New Roman" w:hAnsi="Calibri" w:cs="Times New Roman"/>
                <w:color w:val="000000"/>
                <w:lang w:eastAsia="it-IT"/>
              </w:rPr>
              <w:t xml:space="preserve">(FLOAT) </w:t>
            </w:r>
            <w:r w:rsidR="0078533F">
              <w:rPr>
                <w:rFonts w:ascii="Calibri" w:eastAsia="Times New Roman" w:hAnsi="Calibri" w:cs="Times New Roman"/>
                <w:color w:val="000000"/>
                <w:lang w:eastAsia="it-IT"/>
              </w:rPr>
              <w:t>Numero di ore non allocate per la settimana corrente (da riportare alle successive settimane, in funzione di “Late”).</w:t>
            </w:r>
          </w:p>
        </w:tc>
      </w:tr>
    </w:tbl>
    <w:p w14:paraId="2E4D3F66" w14:textId="1ED483F9" w:rsidR="008D4597" w:rsidRPr="00EE7881" w:rsidRDefault="008D4597" w:rsidP="00395F9C"/>
    <w:tbl>
      <w:tblPr>
        <w:tblStyle w:val="Grigliatabel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3207"/>
        <w:gridCol w:w="3208"/>
      </w:tblGrid>
      <w:tr w:rsidR="00636767" w14:paraId="4E810879" w14:textId="77777777" w:rsidTr="00440E2E">
        <w:tc>
          <w:tcPr>
            <w:tcW w:w="3207" w:type="dxa"/>
          </w:tcPr>
          <w:tbl>
            <w:tblPr>
              <w:tblW w:w="2760"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70" w:type="dxa"/>
                <w:right w:w="70" w:type="dxa"/>
              </w:tblCellMar>
              <w:tblLook w:val="04A0" w:firstRow="1" w:lastRow="0" w:firstColumn="1" w:lastColumn="0" w:noHBand="0" w:noVBand="1"/>
            </w:tblPr>
            <w:tblGrid>
              <w:gridCol w:w="2760"/>
            </w:tblGrid>
            <w:tr w:rsidR="00636767" w:rsidRPr="00EE7881" w14:paraId="2FD24C64" w14:textId="77777777" w:rsidTr="00440E2E">
              <w:trPr>
                <w:trHeight w:val="195"/>
                <w:jc w:val="center"/>
              </w:trPr>
              <w:tc>
                <w:tcPr>
                  <w:tcW w:w="2760" w:type="dxa"/>
                  <w:vMerge w:val="restart"/>
                  <w:shd w:val="clear" w:color="000000" w:fill="EDEDED"/>
                  <w:vAlign w:val="center"/>
                  <w:hideMark/>
                </w:tcPr>
                <w:p w14:paraId="28C8863B" w14:textId="77777777" w:rsidR="00636767" w:rsidRPr="00EE7881" w:rsidRDefault="00636767" w:rsidP="00636767">
                  <w:pPr>
                    <w:spacing w:after="0" w:line="240" w:lineRule="auto"/>
                    <w:jc w:val="center"/>
                    <w:rPr>
                      <w:rFonts w:ascii="Calibri" w:eastAsia="Times New Roman" w:hAnsi="Calibri" w:cs="Times New Roman"/>
                      <w:b/>
                      <w:color w:val="000000"/>
                      <w:sz w:val="16"/>
                      <w:szCs w:val="16"/>
                      <w:lang w:eastAsia="it-IT"/>
                    </w:rPr>
                  </w:pPr>
                  <w:r w:rsidRPr="00EE7881">
                    <w:rPr>
                      <w:rFonts w:ascii="Calibri" w:eastAsia="Times New Roman" w:hAnsi="Calibri" w:cs="Times New Roman"/>
                      <w:b/>
                      <w:color w:val="000000"/>
                      <w:sz w:val="16"/>
                      <w:szCs w:val="16"/>
                      <w:lang w:eastAsia="it-IT"/>
                    </w:rPr>
                    <w:t>PRODUCTION_CATEGORY</w:t>
                  </w:r>
                </w:p>
              </w:tc>
            </w:tr>
            <w:tr w:rsidR="00636767" w:rsidRPr="00EE7881" w14:paraId="1841CC64" w14:textId="77777777" w:rsidTr="00440E2E">
              <w:trPr>
                <w:trHeight w:val="481"/>
                <w:jc w:val="center"/>
              </w:trPr>
              <w:tc>
                <w:tcPr>
                  <w:tcW w:w="2760" w:type="dxa"/>
                  <w:vMerge/>
                  <w:vAlign w:val="center"/>
                  <w:hideMark/>
                </w:tcPr>
                <w:p w14:paraId="31C972B1" w14:textId="77777777" w:rsidR="00636767" w:rsidRPr="00EE7881"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C950BB" w14:paraId="64D53FDC" w14:textId="77777777" w:rsidTr="00440E2E">
              <w:trPr>
                <w:trHeight w:val="20"/>
                <w:jc w:val="center"/>
              </w:trPr>
              <w:tc>
                <w:tcPr>
                  <w:tcW w:w="2760" w:type="dxa"/>
                  <w:shd w:val="clear" w:color="auto" w:fill="auto"/>
                  <w:noWrap/>
                  <w:vAlign w:val="bottom"/>
                  <w:hideMark/>
                </w:tcPr>
                <w:p w14:paraId="2F4AD4DF" w14:textId="77777777"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99 Generica</w:t>
                  </w:r>
                </w:p>
              </w:tc>
            </w:tr>
            <w:tr w:rsidR="00636767" w:rsidRPr="00C950BB" w14:paraId="63B80F28" w14:textId="77777777" w:rsidTr="00440E2E">
              <w:trPr>
                <w:trHeight w:val="20"/>
                <w:jc w:val="center"/>
              </w:trPr>
              <w:tc>
                <w:tcPr>
                  <w:tcW w:w="2760" w:type="dxa"/>
                  <w:shd w:val="clear" w:color="auto" w:fill="auto"/>
                  <w:noWrap/>
                  <w:vAlign w:val="bottom"/>
                  <w:hideMark/>
                </w:tcPr>
                <w:p w14:paraId="63FFB462" w14:textId="2848351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AB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ABBIGLIAMENTO</w:t>
                  </w:r>
                </w:p>
              </w:tc>
            </w:tr>
            <w:tr w:rsidR="00636767" w:rsidRPr="00C950BB" w14:paraId="1F9F8A66" w14:textId="77777777" w:rsidTr="00440E2E">
              <w:trPr>
                <w:trHeight w:val="20"/>
                <w:jc w:val="center"/>
              </w:trPr>
              <w:tc>
                <w:tcPr>
                  <w:tcW w:w="2760" w:type="dxa"/>
                  <w:shd w:val="clear" w:color="auto" w:fill="auto"/>
                  <w:noWrap/>
                  <w:vAlign w:val="bottom"/>
                  <w:hideMark/>
                </w:tcPr>
                <w:p w14:paraId="272A5F87" w14:textId="3745A1E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 xml:space="preserve">BO </w:t>
                  </w:r>
                  <w:r w:rsidR="00EF1387">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BORSE</w:t>
                  </w:r>
                </w:p>
              </w:tc>
            </w:tr>
            <w:tr w:rsidR="00636767" w:rsidRPr="00C950BB" w14:paraId="2F603300" w14:textId="77777777" w:rsidTr="00440E2E">
              <w:trPr>
                <w:trHeight w:val="20"/>
                <w:jc w:val="center"/>
              </w:trPr>
              <w:tc>
                <w:tcPr>
                  <w:tcW w:w="2760" w:type="dxa"/>
                  <w:shd w:val="clear" w:color="auto" w:fill="auto"/>
                  <w:noWrap/>
                  <w:vAlign w:val="bottom"/>
                  <w:hideMark/>
                </w:tcPr>
                <w:p w14:paraId="468D220D" w14:textId="10A131B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CI</w:t>
                  </w:r>
                  <w:r w:rsidR="0026431B">
                    <w:rPr>
                      <w:rFonts w:eastAsia="Times New Roman"/>
                      <w:sz w:val="16"/>
                      <w:szCs w:val="16"/>
                      <w:lang w:eastAsia="it-IT"/>
                    </w:rPr>
                    <w:t xml:space="preserve"> </w:t>
                  </w:r>
                  <w:r w:rsidR="004D24C4">
                    <w:rPr>
                      <w:rFonts w:eastAsia="Times New Roman"/>
                      <w:sz w:val="16"/>
                      <w:szCs w:val="16"/>
                      <w:lang w:eastAsia="it-IT"/>
                    </w:rPr>
                    <w:t>–</w:t>
                  </w:r>
                  <w:r w:rsidR="0026431B">
                    <w:rPr>
                      <w:rFonts w:eastAsia="Times New Roman"/>
                      <w:sz w:val="16"/>
                      <w:szCs w:val="16"/>
                      <w:lang w:eastAsia="it-IT"/>
                    </w:rPr>
                    <w:t xml:space="preserve"> </w:t>
                  </w:r>
                  <w:r w:rsidRPr="00EE7881">
                    <w:rPr>
                      <w:rFonts w:eastAsia="Times New Roman"/>
                      <w:sz w:val="16"/>
                      <w:szCs w:val="16"/>
                      <w:lang w:eastAsia="it-IT"/>
                    </w:rPr>
                    <w:t>CINTURE</w:t>
                  </w:r>
                </w:p>
              </w:tc>
            </w:tr>
            <w:tr w:rsidR="00636767" w:rsidRPr="00C950BB" w14:paraId="1BE3CDCA" w14:textId="77777777" w:rsidTr="00440E2E">
              <w:trPr>
                <w:trHeight w:val="20"/>
                <w:jc w:val="center"/>
              </w:trPr>
              <w:tc>
                <w:tcPr>
                  <w:tcW w:w="2760" w:type="dxa"/>
                  <w:shd w:val="clear" w:color="auto" w:fill="auto"/>
                  <w:noWrap/>
                  <w:vAlign w:val="bottom"/>
                  <w:hideMark/>
                </w:tcPr>
                <w:p w14:paraId="18915E85" w14:textId="24D468E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O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OGGETTISTICA</w:t>
                  </w:r>
                </w:p>
              </w:tc>
            </w:tr>
            <w:tr w:rsidR="00636767" w:rsidRPr="00C950BB" w14:paraId="63A36183" w14:textId="77777777" w:rsidTr="00440E2E">
              <w:trPr>
                <w:trHeight w:val="20"/>
                <w:jc w:val="center"/>
              </w:trPr>
              <w:tc>
                <w:tcPr>
                  <w:tcW w:w="2760" w:type="dxa"/>
                  <w:shd w:val="clear" w:color="auto" w:fill="auto"/>
                  <w:noWrap/>
                  <w:vAlign w:val="bottom"/>
                  <w:hideMark/>
                </w:tcPr>
                <w:p w14:paraId="0D5A7E13" w14:textId="7485B47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PP</w:t>
                  </w:r>
                  <w:r w:rsidR="0026431B">
                    <w:rPr>
                      <w:rFonts w:eastAsia="Times New Roman"/>
                      <w:sz w:val="16"/>
                      <w:szCs w:val="16"/>
                      <w:lang w:eastAsia="it-IT"/>
                    </w:rPr>
                    <w:t xml:space="preserve"> -</w:t>
                  </w:r>
                  <w:r w:rsidRPr="00EE7881">
                    <w:rPr>
                      <w:rFonts w:eastAsia="Times New Roman"/>
                      <w:sz w:val="16"/>
                      <w:szCs w:val="16"/>
                      <w:lang w:eastAsia="it-IT"/>
                    </w:rPr>
                    <w:t xml:space="preserve"> PICCOLA PELLETTERIA</w:t>
                  </w:r>
                </w:p>
              </w:tc>
            </w:tr>
            <w:tr w:rsidR="00636767" w:rsidRPr="00C950BB" w14:paraId="03D065F4" w14:textId="77777777" w:rsidTr="00440E2E">
              <w:trPr>
                <w:trHeight w:val="20"/>
                <w:jc w:val="center"/>
              </w:trPr>
              <w:tc>
                <w:tcPr>
                  <w:tcW w:w="2760" w:type="dxa"/>
                  <w:shd w:val="clear" w:color="auto" w:fill="auto"/>
                  <w:noWrap/>
                  <w:vAlign w:val="bottom"/>
                  <w:hideMark/>
                </w:tcPr>
                <w:p w14:paraId="0DE0CACA" w14:textId="344FA86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1</w:t>
                  </w:r>
                  <w:r w:rsidR="0026431B">
                    <w:rPr>
                      <w:rFonts w:eastAsia="Times New Roman"/>
                      <w:sz w:val="16"/>
                      <w:szCs w:val="16"/>
                      <w:lang w:eastAsia="it-IT"/>
                    </w:rPr>
                    <w:t xml:space="preserve"> -</w:t>
                  </w:r>
                  <w:r w:rsidRPr="00EE7881">
                    <w:rPr>
                      <w:rFonts w:eastAsia="Times New Roman"/>
                      <w:sz w:val="16"/>
                      <w:szCs w:val="16"/>
                      <w:lang w:eastAsia="it-IT"/>
                    </w:rPr>
                    <w:t xml:space="preserve"> RTW TUTE</w:t>
                  </w:r>
                </w:p>
              </w:tc>
            </w:tr>
            <w:tr w:rsidR="00636767" w:rsidRPr="00C950BB" w14:paraId="7E59876C" w14:textId="77777777" w:rsidTr="00440E2E">
              <w:trPr>
                <w:trHeight w:val="20"/>
                <w:jc w:val="center"/>
              </w:trPr>
              <w:tc>
                <w:tcPr>
                  <w:tcW w:w="2760" w:type="dxa"/>
                  <w:shd w:val="clear" w:color="auto" w:fill="auto"/>
                  <w:noWrap/>
                  <w:vAlign w:val="bottom"/>
                  <w:hideMark/>
                </w:tcPr>
                <w:p w14:paraId="6CE3E873" w14:textId="7F87606C"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2</w:t>
                  </w:r>
                  <w:r w:rsidR="0026431B">
                    <w:rPr>
                      <w:rFonts w:eastAsia="Times New Roman"/>
                      <w:sz w:val="16"/>
                      <w:szCs w:val="16"/>
                      <w:lang w:eastAsia="it-IT"/>
                    </w:rPr>
                    <w:t xml:space="preserve"> -</w:t>
                  </w:r>
                  <w:r w:rsidRPr="00EE7881">
                    <w:rPr>
                      <w:rFonts w:eastAsia="Times New Roman"/>
                      <w:sz w:val="16"/>
                      <w:szCs w:val="16"/>
                      <w:lang w:eastAsia="it-IT"/>
                    </w:rPr>
                    <w:t xml:space="preserve"> RTW CAMICIE</w:t>
                  </w:r>
                </w:p>
              </w:tc>
            </w:tr>
            <w:tr w:rsidR="00636767" w:rsidRPr="00C950BB" w14:paraId="507C62DD" w14:textId="77777777" w:rsidTr="00440E2E">
              <w:trPr>
                <w:trHeight w:val="20"/>
                <w:jc w:val="center"/>
              </w:trPr>
              <w:tc>
                <w:tcPr>
                  <w:tcW w:w="2760" w:type="dxa"/>
                  <w:shd w:val="clear" w:color="auto" w:fill="auto"/>
                  <w:noWrap/>
                  <w:vAlign w:val="bottom"/>
                  <w:hideMark/>
                </w:tcPr>
                <w:p w14:paraId="4BAD3FFB" w14:textId="7B7D5D3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3</w:t>
                  </w:r>
                  <w:r w:rsidR="0026431B">
                    <w:rPr>
                      <w:rFonts w:eastAsia="Times New Roman"/>
                      <w:sz w:val="16"/>
                      <w:szCs w:val="16"/>
                      <w:lang w:eastAsia="it-IT"/>
                    </w:rPr>
                    <w:t xml:space="preserve"> -</w:t>
                  </w:r>
                  <w:r w:rsidRPr="00EE7881">
                    <w:rPr>
                      <w:rFonts w:eastAsia="Times New Roman"/>
                      <w:sz w:val="16"/>
                      <w:szCs w:val="16"/>
                      <w:lang w:eastAsia="it-IT"/>
                    </w:rPr>
                    <w:t xml:space="preserve"> RTW GONNE</w:t>
                  </w:r>
                </w:p>
              </w:tc>
            </w:tr>
            <w:tr w:rsidR="00636767" w:rsidRPr="00C950BB" w14:paraId="72DC78AE" w14:textId="77777777" w:rsidTr="00440E2E">
              <w:trPr>
                <w:trHeight w:val="20"/>
                <w:jc w:val="center"/>
              </w:trPr>
              <w:tc>
                <w:tcPr>
                  <w:tcW w:w="2760" w:type="dxa"/>
                  <w:shd w:val="clear" w:color="auto" w:fill="auto"/>
                  <w:noWrap/>
                  <w:vAlign w:val="bottom"/>
                  <w:hideMark/>
                </w:tcPr>
                <w:p w14:paraId="4EE99A97" w14:textId="752C39F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4</w:t>
                  </w:r>
                  <w:r w:rsidR="0026431B">
                    <w:rPr>
                      <w:rFonts w:eastAsia="Times New Roman"/>
                      <w:sz w:val="16"/>
                      <w:szCs w:val="16"/>
                      <w:lang w:eastAsia="it-IT"/>
                    </w:rPr>
                    <w:t xml:space="preserve"> -</w:t>
                  </w:r>
                  <w:r w:rsidRPr="00EE7881">
                    <w:rPr>
                      <w:rFonts w:eastAsia="Times New Roman"/>
                      <w:sz w:val="16"/>
                      <w:szCs w:val="16"/>
                      <w:lang w:eastAsia="it-IT"/>
                    </w:rPr>
                    <w:t xml:space="preserve"> RTW PANTALONI</w:t>
                  </w:r>
                </w:p>
              </w:tc>
            </w:tr>
            <w:tr w:rsidR="00636767" w:rsidRPr="00C950BB" w14:paraId="3FF57D4A" w14:textId="77777777" w:rsidTr="00440E2E">
              <w:trPr>
                <w:trHeight w:val="20"/>
                <w:jc w:val="center"/>
              </w:trPr>
              <w:tc>
                <w:tcPr>
                  <w:tcW w:w="2760" w:type="dxa"/>
                  <w:shd w:val="clear" w:color="auto" w:fill="auto"/>
                  <w:noWrap/>
                  <w:vAlign w:val="bottom"/>
                  <w:hideMark/>
                </w:tcPr>
                <w:p w14:paraId="0F0EA5A6" w14:textId="6C74749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5</w:t>
                  </w:r>
                  <w:r w:rsidR="0026431B">
                    <w:rPr>
                      <w:rFonts w:eastAsia="Times New Roman"/>
                      <w:sz w:val="16"/>
                      <w:szCs w:val="16"/>
                      <w:lang w:eastAsia="it-IT"/>
                    </w:rPr>
                    <w:t xml:space="preserve"> -</w:t>
                  </w:r>
                  <w:r w:rsidRPr="00EE7881">
                    <w:rPr>
                      <w:rFonts w:eastAsia="Times New Roman"/>
                      <w:sz w:val="16"/>
                      <w:szCs w:val="16"/>
                      <w:lang w:eastAsia="it-IT"/>
                    </w:rPr>
                    <w:t xml:space="preserve"> RTW GIACCHE</w:t>
                  </w:r>
                </w:p>
              </w:tc>
            </w:tr>
            <w:tr w:rsidR="00636767" w:rsidRPr="00C950BB" w14:paraId="365818D7" w14:textId="77777777" w:rsidTr="00440E2E">
              <w:trPr>
                <w:trHeight w:val="20"/>
                <w:jc w:val="center"/>
              </w:trPr>
              <w:tc>
                <w:tcPr>
                  <w:tcW w:w="2760" w:type="dxa"/>
                  <w:shd w:val="clear" w:color="auto" w:fill="auto"/>
                  <w:noWrap/>
                  <w:vAlign w:val="bottom"/>
                  <w:hideMark/>
                </w:tcPr>
                <w:p w14:paraId="47D44B43" w14:textId="1C452D1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6</w:t>
                  </w:r>
                  <w:r w:rsidR="0026431B">
                    <w:rPr>
                      <w:rFonts w:eastAsia="Times New Roman"/>
                      <w:sz w:val="16"/>
                      <w:szCs w:val="16"/>
                      <w:lang w:eastAsia="it-IT"/>
                    </w:rPr>
                    <w:t xml:space="preserve"> -</w:t>
                  </w:r>
                  <w:r w:rsidRPr="00EE7881">
                    <w:rPr>
                      <w:rFonts w:eastAsia="Times New Roman"/>
                      <w:sz w:val="16"/>
                      <w:szCs w:val="16"/>
                      <w:lang w:eastAsia="it-IT"/>
                    </w:rPr>
                    <w:t xml:space="preserve"> RTW CAPPOTTI</w:t>
                  </w:r>
                </w:p>
              </w:tc>
            </w:tr>
            <w:tr w:rsidR="00636767" w:rsidRPr="00C950BB" w14:paraId="465E0D14" w14:textId="77777777" w:rsidTr="00440E2E">
              <w:trPr>
                <w:trHeight w:val="20"/>
                <w:jc w:val="center"/>
              </w:trPr>
              <w:tc>
                <w:tcPr>
                  <w:tcW w:w="2760" w:type="dxa"/>
                  <w:shd w:val="clear" w:color="auto" w:fill="auto"/>
                  <w:noWrap/>
                  <w:vAlign w:val="bottom"/>
                  <w:hideMark/>
                </w:tcPr>
                <w:p w14:paraId="6CBDBF3A" w14:textId="076B54A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lastRenderedPageBreak/>
                    <w:t>R7</w:t>
                  </w:r>
                  <w:r w:rsidR="0026431B">
                    <w:rPr>
                      <w:rFonts w:eastAsia="Times New Roman"/>
                      <w:sz w:val="16"/>
                      <w:szCs w:val="16"/>
                      <w:lang w:eastAsia="it-IT"/>
                    </w:rPr>
                    <w:t xml:space="preserve"> -</w:t>
                  </w:r>
                  <w:r w:rsidRPr="00EE7881">
                    <w:rPr>
                      <w:rFonts w:eastAsia="Times New Roman"/>
                      <w:sz w:val="16"/>
                      <w:szCs w:val="16"/>
                      <w:lang w:eastAsia="it-IT"/>
                    </w:rPr>
                    <w:t xml:space="preserve"> RTW CABAN</w:t>
                  </w:r>
                </w:p>
              </w:tc>
            </w:tr>
            <w:tr w:rsidR="00636767" w:rsidRPr="00C950BB" w14:paraId="2E7F5034" w14:textId="77777777" w:rsidTr="00440E2E">
              <w:trPr>
                <w:trHeight w:val="20"/>
                <w:jc w:val="center"/>
              </w:trPr>
              <w:tc>
                <w:tcPr>
                  <w:tcW w:w="2760" w:type="dxa"/>
                  <w:shd w:val="clear" w:color="auto" w:fill="auto"/>
                  <w:noWrap/>
                  <w:vAlign w:val="bottom"/>
                  <w:hideMark/>
                </w:tcPr>
                <w:p w14:paraId="21289F98" w14:textId="7CA9A5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8</w:t>
                  </w:r>
                  <w:r w:rsidR="0026431B">
                    <w:rPr>
                      <w:rFonts w:eastAsia="Times New Roman"/>
                      <w:sz w:val="16"/>
                      <w:szCs w:val="16"/>
                      <w:lang w:eastAsia="it-IT"/>
                    </w:rPr>
                    <w:t xml:space="preserve"> -</w:t>
                  </w:r>
                  <w:r w:rsidRPr="00EE7881">
                    <w:rPr>
                      <w:rFonts w:eastAsia="Times New Roman"/>
                      <w:sz w:val="16"/>
                      <w:szCs w:val="16"/>
                      <w:lang w:eastAsia="it-IT"/>
                    </w:rPr>
                    <w:t xml:space="preserve"> RTW GIUBBOTTI</w:t>
                  </w:r>
                </w:p>
              </w:tc>
            </w:tr>
            <w:tr w:rsidR="00636767" w:rsidRPr="00C950BB" w14:paraId="300692A0" w14:textId="77777777" w:rsidTr="00440E2E">
              <w:trPr>
                <w:trHeight w:val="20"/>
                <w:jc w:val="center"/>
              </w:trPr>
              <w:tc>
                <w:tcPr>
                  <w:tcW w:w="2760" w:type="dxa"/>
                  <w:shd w:val="clear" w:color="auto" w:fill="auto"/>
                  <w:noWrap/>
                  <w:vAlign w:val="bottom"/>
                  <w:hideMark/>
                </w:tcPr>
                <w:p w14:paraId="6534A764" w14:textId="27CC7B0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A</w:t>
                  </w:r>
                  <w:r w:rsidR="0026431B">
                    <w:rPr>
                      <w:rFonts w:eastAsia="Times New Roman"/>
                      <w:sz w:val="16"/>
                      <w:szCs w:val="16"/>
                      <w:lang w:eastAsia="it-IT"/>
                    </w:rPr>
                    <w:t xml:space="preserve"> -</w:t>
                  </w:r>
                  <w:r w:rsidRPr="00EE7881">
                    <w:rPr>
                      <w:rFonts w:eastAsia="Times New Roman"/>
                      <w:sz w:val="16"/>
                      <w:szCs w:val="16"/>
                      <w:lang w:eastAsia="it-IT"/>
                    </w:rPr>
                    <w:t xml:space="preserve"> RTW TOP</w:t>
                  </w:r>
                </w:p>
              </w:tc>
            </w:tr>
            <w:tr w:rsidR="00636767" w:rsidRPr="00C950BB" w14:paraId="6C781728" w14:textId="77777777" w:rsidTr="00440E2E">
              <w:trPr>
                <w:trHeight w:val="20"/>
                <w:jc w:val="center"/>
              </w:trPr>
              <w:tc>
                <w:tcPr>
                  <w:tcW w:w="2760" w:type="dxa"/>
                  <w:shd w:val="clear" w:color="auto" w:fill="auto"/>
                  <w:noWrap/>
                  <w:vAlign w:val="bottom"/>
                  <w:hideMark/>
                </w:tcPr>
                <w:p w14:paraId="0733E22A" w14:textId="3DF1A87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C</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ERRETTI</w:t>
                  </w:r>
                </w:p>
              </w:tc>
            </w:tr>
            <w:tr w:rsidR="00636767" w:rsidRPr="00C950BB" w14:paraId="3EE014DB" w14:textId="77777777" w:rsidTr="00440E2E">
              <w:trPr>
                <w:trHeight w:val="20"/>
                <w:jc w:val="center"/>
              </w:trPr>
              <w:tc>
                <w:tcPr>
                  <w:tcW w:w="2760" w:type="dxa"/>
                  <w:shd w:val="clear" w:color="auto" w:fill="auto"/>
                  <w:noWrap/>
                  <w:vAlign w:val="bottom"/>
                  <w:hideMark/>
                </w:tcPr>
                <w:p w14:paraId="561D58AF" w14:textId="10FD7C4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D</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GUANTI</w:t>
                  </w:r>
                </w:p>
              </w:tc>
            </w:tr>
            <w:tr w:rsidR="00636767" w:rsidRPr="00C950BB" w14:paraId="78E8E352" w14:textId="77777777" w:rsidTr="00440E2E">
              <w:trPr>
                <w:trHeight w:val="20"/>
                <w:jc w:val="center"/>
              </w:trPr>
              <w:tc>
                <w:tcPr>
                  <w:tcW w:w="2760" w:type="dxa"/>
                  <w:shd w:val="clear" w:color="auto" w:fill="auto"/>
                  <w:noWrap/>
                  <w:vAlign w:val="bottom"/>
                  <w:hideMark/>
                </w:tcPr>
                <w:p w14:paraId="358CE2E3" w14:textId="254492E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E</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CIARPE</w:t>
                  </w:r>
                </w:p>
              </w:tc>
            </w:tr>
            <w:tr w:rsidR="00636767" w:rsidRPr="00C950BB" w14:paraId="6F3F46E1" w14:textId="77777777" w:rsidTr="00440E2E">
              <w:trPr>
                <w:trHeight w:val="20"/>
                <w:jc w:val="center"/>
              </w:trPr>
              <w:tc>
                <w:tcPr>
                  <w:tcW w:w="2760" w:type="dxa"/>
                  <w:shd w:val="clear" w:color="auto" w:fill="auto"/>
                  <w:noWrap/>
                  <w:vAlign w:val="bottom"/>
                  <w:hideMark/>
                </w:tcPr>
                <w:p w14:paraId="1965BE39" w14:textId="4FC1F69A"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G</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DENIM</w:t>
                  </w:r>
                </w:p>
              </w:tc>
            </w:tr>
            <w:tr w:rsidR="00636767" w:rsidRPr="00C950BB" w14:paraId="2FCFACFE" w14:textId="77777777" w:rsidTr="00440E2E">
              <w:trPr>
                <w:trHeight w:val="20"/>
                <w:jc w:val="center"/>
              </w:trPr>
              <w:tc>
                <w:tcPr>
                  <w:tcW w:w="2760" w:type="dxa"/>
                  <w:shd w:val="clear" w:color="auto" w:fill="auto"/>
                  <w:noWrap/>
                  <w:vAlign w:val="bottom"/>
                  <w:hideMark/>
                </w:tcPr>
                <w:p w14:paraId="698F0C17" w14:textId="05A858F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H</w:t>
                  </w:r>
                  <w:r w:rsidR="0026431B">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JERSEY</w:t>
                  </w:r>
                </w:p>
              </w:tc>
            </w:tr>
            <w:tr w:rsidR="00636767" w:rsidRPr="00C950BB" w14:paraId="37F4FF23" w14:textId="77777777" w:rsidTr="00440E2E">
              <w:trPr>
                <w:trHeight w:val="20"/>
                <w:jc w:val="center"/>
              </w:trPr>
              <w:tc>
                <w:tcPr>
                  <w:tcW w:w="2760" w:type="dxa"/>
                  <w:shd w:val="clear" w:color="auto" w:fill="auto"/>
                  <w:noWrap/>
                  <w:vAlign w:val="bottom"/>
                  <w:hideMark/>
                </w:tcPr>
                <w:p w14:paraId="4D2C4F8F" w14:textId="43F653A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I</w:t>
                  </w:r>
                  <w:r w:rsidR="0026431B">
                    <w:rPr>
                      <w:rFonts w:eastAsia="Times New Roman"/>
                      <w:sz w:val="16"/>
                      <w:szCs w:val="16"/>
                      <w:lang w:eastAsia="it-IT"/>
                    </w:rPr>
                    <w:t xml:space="preserve"> -</w:t>
                  </w:r>
                  <w:r w:rsidRPr="00EE7881">
                    <w:rPr>
                      <w:rFonts w:eastAsia="Times New Roman"/>
                      <w:sz w:val="16"/>
                      <w:szCs w:val="16"/>
                      <w:lang w:eastAsia="it-IT"/>
                    </w:rPr>
                    <w:t xml:space="preserve"> ABITI LUNGHI</w:t>
                  </w:r>
                </w:p>
              </w:tc>
            </w:tr>
            <w:tr w:rsidR="00636767" w:rsidRPr="00C950BB" w14:paraId="2CFE9523" w14:textId="77777777" w:rsidTr="00440E2E">
              <w:trPr>
                <w:trHeight w:val="20"/>
                <w:jc w:val="center"/>
              </w:trPr>
              <w:tc>
                <w:tcPr>
                  <w:tcW w:w="2760" w:type="dxa"/>
                  <w:tcBorders>
                    <w:bottom w:val="single" w:sz="4" w:space="0" w:color="auto"/>
                  </w:tcBorders>
                  <w:shd w:val="clear" w:color="auto" w:fill="auto"/>
                  <w:noWrap/>
                  <w:vAlign w:val="bottom"/>
                  <w:hideMark/>
                </w:tcPr>
                <w:p w14:paraId="4CECA18E" w14:textId="2AD97B50"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J</w:t>
                  </w:r>
                  <w:r w:rsidR="0026431B">
                    <w:rPr>
                      <w:rFonts w:eastAsia="Times New Roman"/>
                      <w:sz w:val="16"/>
                      <w:szCs w:val="16"/>
                      <w:lang w:eastAsia="it-IT"/>
                    </w:rPr>
                    <w:t xml:space="preserve"> -</w:t>
                  </w:r>
                  <w:r w:rsidRPr="00EE7881">
                    <w:rPr>
                      <w:rFonts w:eastAsia="Times New Roman"/>
                      <w:sz w:val="16"/>
                      <w:szCs w:val="16"/>
                      <w:lang w:eastAsia="it-IT"/>
                    </w:rPr>
                    <w:t xml:space="preserve"> ABITI DA DONNA</w:t>
                  </w:r>
                </w:p>
              </w:tc>
            </w:tr>
            <w:tr w:rsidR="00636767" w:rsidRPr="00C950BB" w14:paraId="0EED1F04" w14:textId="77777777" w:rsidTr="00440E2E">
              <w:trPr>
                <w:trHeight w:val="20"/>
                <w:jc w:val="center"/>
              </w:trPr>
              <w:tc>
                <w:tcPr>
                  <w:tcW w:w="2760" w:type="dxa"/>
                  <w:tcBorders>
                    <w:top w:val="single" w:sz="4" w:space="0" w:color="auto"/>
                    <w:bottom w:val="single" w:sz="6" w:space="0" w:color="auto"/>
                  </w:tcBorders>
                  <w:shd w:val="clear" w:color="auto" w:fill="auto"/>
                  <w:noWrap/>
                  <w:vAlign w:val="bottom"/>
                  <w:hideMark/>
                </w:tcPr>
                <w:p w14:paraId="3DAC1D4E" w14:textId="18CCC353"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K</w:t>
                  </w:r>
                  <w:r w:rsidR="00440E2E">
                    <w:rPr>
                      <w:rFonts w:eastAsia="Times New Roman"/>
                      <w:sz w:val="16"/>
                      <w:szCs w:val="16"/>
                      <w:lang w:eastAsia="it-IT"/>
                    </w:rPr>
                    <w:t xml:space="preserve"> -</w:t>
                  </w:r>
                  <w:r w:rsidRPr="00EE7881">
                    <w:rPr>
                      <w:rFonts w:eastAsia="Times New Roman"/>
                      <w:sz w:val="16"/>
                      <w:szCs w:val="16"/>
                      <w:lang w:eastAsia="it-IT"/>
                    </w:rPr>
                    <w:t xml:space="preserve"> ABITI DA UOMO</w:t>
                  </w:r>
                </w:p>
              </w:tc>
            </w:tr>
            <w:tr w:rsidR="00636767" w:rsidRPr="00C950BB" w14:paraId="54292EEE" w14:textId="77777777" w:rsidTr="00440E2E">
              <w:trPr>
                <w:trHeight w:val="20"/>
                <w:jc w:val="center"/>
              </w:trPr>
              <w:tc>
                <w:tcPr>
                  <w:tcW w:w="2760" w:type="dxa"/>
                  <w:tcBorders>
                    <w:top w:val="single" w:sz="6" w:space="0" w:color="auto"/>
                  </w:tcBorders>
                  <w:shd w:val="clear" w:color="auto" w:fill="auto"/>
                  <w:noWrap/>
                  <w:vAlign w:val="bottom"/>
                  <w:hideMark/>
                </w:tcPr>
                <w:p w14:paraId="39CBA296" w14:textId="7EDB1F6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L</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MAGLIERIA</w:t>
                  </w:r>
                </w:p>
              </w:tc>
            </w:tr>
            <w:tr w:rsidR="00636767" w:rsidRPr="00C950BB" w14:paraId="7DFCFDBC" w14:textId="77777777" w:rsidTr="00440E2E">
              <w:trPr>
                <w:trHeight w:val="20"/>
                <w:jc w:val="center"/>
              </w:trPr>
              <w:tc>
                <w:tcPr>
                  <w:tcW w:w="2760" w:type="dxa"/>
                  <w:shd w:val="clear" w:color="auto" w:fill="auto"/>
                  <w:noWrap/>
                  <w:vAlign w:val="bottom"/>
                  <w:hideMark/>
                </w:tcPr>
                <w:p w14:paraId="4AFA4384" w14:textId="38AF346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M</w:t>
                  </w:r>
                  <w:r w:rsidR="00440E2E">
                    <w:rPr>
                      <w:rFonts w:eastAsia="Times New Roman"/>
                      <w:sz w:val="16"/>
                      <w:szCs w:val="16"/>
                      <w:lang w:eastAsia="it-IT"/>
                    </w:rPr>
                    <w:t xml:space="preserve"> -</w:t>
                  </w:r>
                  <w:r w:rsidRPr="00EE7881">
                    <w:rPr>
                      <w:rFonts w:eastAsia="Times New Roman"/>
                      <w:sz w:val="16"/>
                      <w:szCs w:val="16"/>
                      <w:lang w:eastAsia="it-IT"/>
                    </w:rPr>
                    <w:t xml:space="preserve"> PELLE &amp; PELLICCE</w:t>
                  </w:r>
                </w:p>
              </w:tc>
            </w:tr>
            <w:tr w:rsidR="00636767" w:rsidRPr="00C950BB" w14:paraId="09BE100C" w14:textId="77777777" w:rsidTr="00440E2E">
              <w:trPr>
                <w:trHeight w:val="20"/>
                <w:jc w:val="center"/>
              </w:trPr>
              <w:tc>
                <w:tcPr>
                  <w:tcW w:w="2760" w:type="dxa"/>
                  <w:shd w:val="clear" w:color="auto" w:fill="auto"/>
                  <w:noWrap/>
                  <w:vAlign w:val="bottom"/>
                  <w:hideMark/>
                </w:tcPr>
                <w:p w14:paraId="6D9F0CE1" w14:textId="5B4FF71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RZ</w:t>
                  </w:r>
                  <w:r w:rsidR="00440E2E">
                    <w:rPr>
                      <w:rFonts w:eastAsia="Times New Roman"/>
                      <w:sz w:val="16"/>
                      <w:szCs w:val="16"/>
                      <w:lang w:eastAsia="it-IT"/>
                    </w:rPr>
                    <w:t xml:space="preserve"> -</w:t>
                  </w:r>
                  <w:r w:rsidRPr="00EE7881">
                    <w:rPr>
                      <w:rFonts w:eastAsia="Times New Roman"/>
                      <w:sz w:val="16"/>
                      <w:szCs w:val="16"/>
                      <w:lang w:eastAsia="it-IT"/>
                    </w:rPr>
                    <w:t xml:space="preserve"> RTW ALTRO</w:t>
                  </w:r>
                </w:p>
              </w:tc>
            </w:tr>
            <w:tr w:rsidR="00636767" w:rsidRPr="00C950BB" w14:paraId="004F7FA8" w14:textId="77777777" w:rsidTr="00440E2E">
              <w:trPr>
                <w:trHeight w:val="20"/>
                <w:jc w:val="center"/>
              </w:trPr>
              <w:tc>
                <w:tcPr>
                  <w:tcW w:w="2760" w:type="dxa"/>
                  <w:shd w:val="clear" w:color="auto" w:fill="auto"/>
                  <w:noWrap/>
                  <w:vAlign w:val="bottom"/>
                  <w:hideMark/>
                </w:tcPr>
                <w:p w14:paraId="5B7A5D05" w14:textId="08236C6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0</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NEAKER</w:t>
                  </w:r>
                </w:p>
              </w:tc>
            </w:tr>
            <w:tr w:rsidR="00636767" w:rsidRPr="00C950BB" w14:paraId="47C91E78" w14:textId="77777777" w:rsidTr="00440E2E">
              <w:trPr>
                <w:trHeight w:val="20"/>
                <w:jc w:val="center"/>
              </w:trPr>
              <w:tc>
                <w:tcPr>
                  <w:tcW w:w="2760" w:type="dxa"/>
                  <w:shd w:val="clear" w:color="auto" w:fill="auto"/>
                  <w:noWrap/>
                  <w:vAlign w:val="bottom"/>
                  <w:hideMark/>
                </w:tcPr>
                <w:p w14:paraId="04E106A8" w14:textId="5ED7C6F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1</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TACCO</w:t>
                  </w:r>
                </w:p>
              </w:tc>
            </w:tr>
            <w:tr w:rsidR="00636767" w:rsidRPr="00C950BB" w14:paraId="422262E2" w14:textId="77777777" w:rsidTr="00440E2E">
              <w:trPr>
                <w:trHeight w:val="20"/>
                <w:jc w:val="center"/>
              </w:trPr>
              <w:tc>
                <w:tcPr>
                  <w:tcW w:w="2760" w:type="dxa"/>
                  <w:shd w:val="clear" w:color="auto" w:fill="auto"/>
                  <w:noWrap/>
                  <w:vAlign w:val="bottom"/>
                  <w:hideMark/>
                </w:tcPr>
                <w:p w14:paraId="09A2B5BA" w14:textId="43FF108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2</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ALLERINA</w:t>
                  </w:r>
                </w:p>
              </w:tc>
            </w:tr>
            <w:tr w:rsidR="00636767" w:rsidRPr="00C950BB" w14:paraId="563F4CA5" w14:textId="77777777" w:rsidTr="00440E2E">
              <w:trPr>
                <w:trHeight w:val="20"/>
                <w:jc w:val="center"/>
              </w:trPr>
              <w:tc>
                <w:tcPr>
                  <w:tcW w:w="2760" w:type="dxa"/>
                  <w:shd w:val="clear" w:color="auto" w:fill="auto"/>
                  <w:noWrap/>
                  <w:vAlign w:val="bottom"/>
                  <w:hideMark/>
                </w:tcPr>
                <w:p w14:paraId="3C38486D" w14:textId="03DE8844"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3</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LIPPER</w:t>
                  </w:r>
                </w:p>
              </w:tc>
            </w:tr>
            <w:tr w:rsidR="00636767" w:rsidRPr="00C950BB" w14:paraId="3612538F" w14:textId="77777777" w:rsidTr="00440E2E">
              <w:trPr>
                <w:trHeight w:val="20"/>
                <w:jc w:val="center"/>
              </w:trPr>
              <w:tc>
                <w:tcPr>
                  <w:tcW w:w="2760" w:type="dxa"/>
                  <w:shd w:val="clear" w:color="auto" w:fill="auto"/>
                  <w:noWrap/>
                  <w:vAlign w:val="bottom"/>
                  <w:hideMark/>
                </w:tcPr>
                <w:p w14:paraId="556C47FB" w14:textId="707AA9AE"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4</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SUAL</w:t>
                  </w:r>
                </w:p>
              </w:tc>
            </w:tr>
            <w:tr w:rsidR="00636767" w:rsidRPr="00C950BB" w14:paraId="71BF9BFF" w14:textId="77777777" w:rsidTr="00440E2E">
              <w:trPr>
                <w:trHeight w:val="20"/>
                <w:jc w:val="center"/>
              </w:trPr>
              <w:tc>
                <w:tcPr>
                  <w:tcW w:w="2760" w:type="dxa"/>
                  <w:shd w:val="clear" w:color="auto" w:fill="auto"/>
                  <w:noWrap/>
                  <w:vAlign w:val="bottom"/>
                  <w:hideMark/>
                </w:tcPr>
                <w:p w14:paraId="781C5396" w14:textId="09E3CEAB"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5</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FORMALE</w:t>
                  </w:r>
                </w:p>
              </w:tc>
            </w:tr>
            <w:tr w:rsidR="00636767" w:rsidRPr="00C950BB" w14:paraId="00945BE4" w14:textId="77777777" w:rsidTr="00440E2E">
              <w:trPr>
                <w:trHeight w:val="20"/>
                <w:jc w:val="center"/>
              </w:trPr>
              <w:tc>
                <w:tcPr>
                  <w:tcW w:w="2760" w:type="dxa"/>
                  <w:shd w:val="clear" w:color="auto" w:fill="auto"/>
                  <w:noWrap/>
                  <w:vAlign w:val="bottom"/>
                  <w:hideMark/>
                </w:tcPr>
                <w:p w14:paraId="5ED0853D" w14:textId="1D6CEBF5"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6</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SANDAL</w:t>
                  </w:r>
                </w:p>
              </w:tc>
            </w:tr>
            <w:tr w:rsidR="00636767" w:rsidRPr="00C950BB" w14:paraId="50E8B911" w14:textId="77777777" w:rsidTr="00440E2E">
              <w:trPr>
                <w:trHeight w:val="20"/>
                <w:jc w:val="center"/>
              </w:trPr>
              <w:tc>
                <w:tcPr>
                  <w:tcW w:w="2760" w:type="dxa"/>
                  <w:shd w:val="clear" w:color="auto" w:fill="auto"/>
                  <w:noWrap/>
                  <w:vAlign w:val="bottom"/>
                  <w:hideMark/>
                </w:tcPr>
                <w:p w14:paraId="5695EE6D" w14:textId="0ACDECC2"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7</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BOOT</w:t>
                  </w:r>
                </w:p>
              </w:tc>
            </w:tr>
            <w:tr w:rsidR="00636767" w:rsidRPr="00C950BB" w14:paraId="1AFA4D61" w14:textId="77777777" w:rsidTr="00440E2E">
              <w:trPr>
                <w:trHeight w:val="20"/>
                <w:jc w:val="center"/>
              </w:trPr>
              <w:tc>
                <w:tcPr>
                  <w:tcW w:w="2760" w:type="dxa"/>
                  <w:shd w:val="clear" w:color="auto" w:fill="auto"/>
                  <w:noWrap/>
                  <w:vAlign w:val="bottom"/>
                  <w:hideMark/>
                </w:tcPr>
                <w:p w14:paraId="0B10B4F2" w14:textId="1760DCEF"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8</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ESPADRILLES</w:t>
                  </w:r>
                </w:p>
              </w:tc>
            </w:tr>
            <w:tr w:rsidR="00636767" w:rsidRPr="00C950BB" w14:paraId="700BC8D5" w14:textId="77777777" w:rsidTr="00440E2E">
              <w:trPr>
                <w:trHeight w:val="20"/>
                <w:jc w:val="center"/>
              </w:trPr>
              <w:tc>
                <w:tcPr>
                  <w:tcW w:w="2760" w:type="dxa"/>
                  <w:shd w:val="clear" w:color="auto" w:fill="auto"/>
                  <w:noWrap/>
                  <w:vAlign w:val="bottom"/>
                  <w:hideMark/>
                </w:tcPr>
                <w:p w14:paraId="0F775530" w14:textId="6EF4B8ED"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SH</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CALZATURE</w:t>
                  </w:r>
                </w:p>
              </w:tc>
            </w:tr>
            <w:tr w:rsidR="00636767" w:rsidRPr="00C950BB" w14:paraId="0880D56A" w14:textId="77777777" w:rsidTr="00440E2E">
              <w:trPr>
                <w:trHeight w:val="20"/>
                <w:jc w:val="center"/>
              </w:trPr>
              <w:tc>
                <w:tcPr>
                  <w:tcW w:w="2760" w:type="dxa"/>
                  <w:shd w:val="clear" w:color="auto" w:fill="auto"/>
                  <w:noWrap/>
                  <w:vAlign w:val="bottom"/>
                  <w:hideMark/>
                </w:tcPr>
                <w:p w14:paraId="0F248EA4" w14:textId="0D71E899" w:rsidR="00636767" w:rsidRPr="00EE7881" w:rsidRDefault="00636767" w:rsidP="00636767">
                  <w:pPr>
                    <w:spacing w:after="0"/>
                    <w:rPr>
                      <w:rFonts w:eastAsia="Times New Roman"/>
                      <w:sz w:val="16"/>
                      <w:szCs w:val="16"/>
                      <w:lang w:eastAsia="it-IT"/>
                    </w:rPr>
                  </w:pPr>
                  <w:r w:rsidRPr="00EE7881">
                    <w:rPr>
                      <w:rFonts w:eastAsia="Times New Roman"/>
                      <w:sz w:val="16"/>
                      <w:szCs w:val="16"/>
                      <w:lang w:eastAsia="it-IT"/>
                    </w:rPr>
                    <w:t>VA</w:t>
                  </w:r>
                  <w:r w:rsidR="00440E2E">
                    <w:rPr>
                      <w:rFonts w:eastAsia="Times New Roman"/>
                      <w:sz w:val="16"/>
                      <w:szCs w:val="16"/>
                      <w:lang w:eastAsia="it-IT"/>
                    </w:rPr>
                    <w:t xml:space="preserve"> </w:t>
                  </w:r>
                  <w:r w:rsidR="004D24C4">
                    <w:rPr>
                      <w:rFonts w:eastAsia="Times New Roman"/>
                      <w:sz w:val="16"/>
                      <w:szCs w:val="16"/>
                      <w:lang w:eastAsia="it-IT"/>
                    </w:rPr>
                    <w:t>–</w:t>
                  </w:r>
                  <w:r w:rsidRPr="00EE7881">
                    <w:rPr>
                      <w:rFonts w:eastAsia="Times New Roman"/>
                      <w:sz w:val="16"/>
                      <w:szCs w:val="16"/>
                      <w:lang w:eastAsia="it-IT"/>
                    </w:rPr>
                    <w:t xml:space="preserve"> VALIGIE</w:t>
                  </w:r>
                </w:p>
              </w:tc>
            </w:tr>
          </w:tbl>
          <w:p w14:paraId="6C3C24FC" w14:textId="77777777" w:rsidR="00636767" w:rsidRDefault="00636767" w:rsidP="00395F9C">
            <w:pPr>
              <w:rPr>
                <w:lang w:val="en-US"/>
              </w:rPr>
            </w:pPr>
          </w:p>
        </w:tc>
        <w:tc>
          <w:tcPr>
            <w:tcW w:w="3207" w:type="dxa"/>
          </w:tcPr>
          <w:tbl>
            <w:tblPr>
              <w:tblW w:w="2320" w:type="dxa"/>
              <w:jc w:val="center"/>
              <w:tblCellMar>
                <w:left w:w="70" w:type="dxa"/>
                <w:right w:w="70" w:type="dxa"/>
              </w:tblCellMar>
              <w:tblLook w:val="04A0" w:firstRow="1" w:lastRow="0" w:firstColumn="1" w:lastColumn="0" w:noHBand="0" w:noVBand="1"/>
            </w:tblPr>
            <w:tblGrid>
              <w:gridCol w:w="2320"/>
            </w:tblGrid>
            <w:tr w:rsidR="00636767" w:rsidRPr="00636767" w14:paraId="7CDAE0DE" w14:textId="77777777" w:rsidTr="00440E2E">
              <w:trPr>
                <w:trHeight w:val="300"/>
                <w:jc w:val="center"/>
              </w:trPr>
              <w:tc>
                <w:tcPr>
                  <w:tcW w:w="2320" w:type="dxa"/>
                  <w:vMerge w:val="restart"/>
                  <w:tcBorders>
                    <w:top w:val="single" w:sz="8" w:space="0" w:color="auto"/>
                    <w:left w:val="single" w:sz="8" w:space="0" w:color="auto"/>
                    <w:bottom w:val="single" w:sz="4" w:space="0" w:color="auto"/>
                    <w:right w:val="single" w:sz="4" w:space="0" w:color="auto"/>
                  </w:tcBorders>
                  <w:shd w:val="clear" w:color="000000" w:fill="EDEDED"/>
                  <w:vAlign w:val="center"/>
                  <w:hideMark/>
                </w:tcPr>
                <w:p w14:paraId="1D73C1B4"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lastRenderedPageBreak/>
                    <w:t>PLAN_BU</w:t>
                  </w:r>
                </w:p>
              </w:tc>
            </w:tr>
            <w:tr w:rsidR="00636767" w:rsidRPr="00636767" w14:paraId="15B8EEB1" w14:textId="77777777" w:rsidTr="00440E2E">
              <w:trPr>
                <w:trHeight w:val="481"/>
                <w:jc w:val="center"/>
              </w:trPr>
              <w:tc>
                <w:tcPr>
                  <w:tcW w:w="2320" w:type="dxa"/>
                  <w:vMerge/>
                  <w:tcBorders>
                    <w:top w:val="single" w:sz="8" w:space="0" w:color="auto"/>
                    <w:left w:val="single" w:sz="8" w:space="0" w:color="auto"/>
                    <w:bottom w:val="single" w:sz="4" w:space="0" w:color="auto"/>
                    <w:right w:val="single" w:sz="4" w:space="0" w:color="auto"/>
                  </w:tcBorders>
                  <w:vAlign w:val="center"/>
                  <w:hideMark/>
                </w:tcPr>
                <w:p w14:paraId="73F1939D"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7216FEFB"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2A9AB21" w14:textId="18878E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LG</w:t>
                  </w:r>
                  <w:r w:rsidR="0026431B">
                    <w:rPr>
                      <w:rFonts w:eastAsia="Times New Roman"/>
                      <w:sz w:val="16"/>
                      <w:szCs w:val="16"/>
                      <w:lang w:eastAsia="it-IT"/>
                    </w:rPr>
                    <w:t xml:space="preserve"> -</w:t>
                  </w:r>
                  <w:r w:rsidRPr="0034724F">
                    <w:rPr>
                      <w:rFonts w:eastAsia="Times New Roman"/>
                      <w:sz w:val="16"/>
                      <w:szCs w:val="16"/>
                      <w:lang w:eastAsia="it-IT"/>
                    </w:rPr>
                    <w:t xml:space="preserve"> </w:t>
                  </w:r>
                  <w:proofErr w:type="spellStart"/>
                  <w:r w:rsidRPr="0034724F">
                    <w:rPr>
                      <w:rFonts w:eastAsia="Times New Roman"/>
                      <w:sz w:val="16"/>
                      <w:szCs w:val="16"/>
                      <w:lang w:eastAsia="it-IT"/>
                    </w:rPr>
                    <w:t>Leather</w:t>
                  </w:r>
                  <w:proofErr w:type="spellEnd"/>
                  <w:r w:rsidRPr="0034724F">
                    <w:rPr>
                      <w:rFonts w:eastAsia="Times New Roman"/>
                      <w:sz w:val="16"/>
                      <w:szCs w:val="16"/>
                      <w:lang w:eastAsia="it-IT"/>
                    </w:rPr>
                    <w:t xml:space="preserve"> </w:t>
                  </w:r>
                  <w:proofErr w:type="spellStart"/>
                  <w:r w:rsidRPr="0034724F">
                    <w:rPr>
                      <w:rFonts w:eastAsia="Times New Roman"/>
                      <w:sz w:val="16"/>
                      <w:szCs w:val="16"/>
                      <w:lang w:eastAsia="it-IT"/>
                    </w:rPr>
                    <w:t>Goods</w:t>
                  </w:r>
                  <w:proofErr w:type="spellEnd"/>
                </w:p>
              </w:tc>
            </w:tr>
            <w:tr w:rsidR="00636767" w:rsidRPr="00636767" w14:paraId="4BD649A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700A07B3" w14:textId="4CE2F3A5"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26431B">
                    <w:rPr>
                      <w:rFonts w:eastAsia="Times New Roman"/>
                      <w:sz w:val="16"/>
                      <w:szCs w:val="16"/>
                      <w:lang w:eastAsia="it-IT"/>
                    </w:rPr>
                    <w:t xml:space="preserve"> -</w:t>
                  </w:r>
                  <w:r w:rsidRPr="0034724F">
                    <w:rPr>
                      <w:rFonts w:eastAsia="Times New Roman"/>
                      <w:sz w:val="16"/>
                      <w:szCs w:val="16"/>
                      <w:lang w:eastAsia="it-IT"/>
                    </w:rPr>
                    <w:t xml:space="preserve"> Ready To </w:t>
                  </w:r>
                  <w:proofErr w:type="spellStart"/>
                  <w:r w:rsidRPr="0034724F">
                    <w:rPr>
                      <w:rFonts w:eastAsia="Times New Roman"/>
                      <w:sz w:val="16"/>
                      <w:szCs w:val="16"/>
                      <w:lang w:eastAsia="it-IT"/>
                    </w:rPr>
                    <w:t>Wear</w:t>
                  </w:r>
                  <w:proofErr w:type="spellEnd"/>
                </w:p>
              </w:tc>
            </w:tr>
            <w:tr w:rsidR="00636767" w:rsidRPr="00636767" w14:paraId="185F5F23"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2EA20325" w14:textId="3B4705AC"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SH</w:t>
                  </w:r>
                  <w:r w:rsidR="0026431B">
                    <w:rPr>
                      <w:rFonts w:eastAsia="Times New Roman"/>
                      <w:sz w:val="16"/>
                      <w:szCs w:val="16"/>
                      <w:lang w:eastAsia="it-IT"/>
                    </w:rPr>
                    <w:t xml:space="preserve"> </w:t>
                  </w:r>
                  <w:r w:rsidR="004D24C4">
                    <w:rPr>
                      <w:rFonts w:eastAsia="Times New Roman"/>
                      <w:sz w:val="16"/>
                      <w:szCs w:val="16"/>
                      <w:lang w:eastAsia="it-IT"/>
                    </w:rPr>
                    <w:t>–</w:t>
                  </w:r>
                  <w:r w:rsidRPr="0034724F">
                    <w:rPr>
                      <w:rFonts w:eastAsia="Times New Roman"/>
                      <w:sz w:val="16"/>
                      <w:szCs w:val="16"/>
                      <w:lang w:eastAsia="it-IT"/>
                    </w:rPr>
                    <w:t xml:space="preserve"> </w:t>
                  </w:r>
                  <w:proofErr w:type="spellStart"/>
                  <w:r w:rsidRPr="0034724F">
                    <w:rPr>
                      <w:rFonts w:eastAsia="Times New Roman"/>
                      <w:sz w:val="16"/>
                      <w:szCs w:val="16"/>
                      <w:lang w:eastAsia="it-IT"/>
                    </w:rPr>
                    <w:t>Shoes</w:t>
                  </w:r>
                  <w:proofErr w:type="spellEnd"/>
                </w:p>
              </w:tc>
            </w:tr>
            <w:tr w:rsidR="00636767" w:rsidRPr="00636767" w14:paraId="4BE27AF0" w14:textId="77777777" w:rsidTr="00440E2E">
              <w:trPr>
                <w:trHeight w:val="300"/>
                <w:jc w:val="center"/>
              </w:trPr>
              <w:tc>
                <w:tcPr>
                  <w:tcW w:w="2320" w:type="dxa"/>
                  <w:tcBorders>
                    <w:top w:val="nil"/>
                    <w:left w:val="single" w:sz="8" w:space="0" w:color="auto"/>
                    <w:bottom w:val="single" w:sz="4" w:space="0" w:color="auto"/>
                    <w:right w:val="single" w:sz="4" w:space="0" w:color="auto"/>
                  </w:tcBorders>
                  <w:shd w:val="clear" w:color="auto" w:fill="auto"/>
                  <w:noWrap/>
                  <w:vAlign w:val="bottom"/>
                  <w:hideMark/>
                </w:tcPr>
                <w:p w14:paraId="35850A22" w14:textId="7C8A62C3" w:rsidR="00636767" w:rsidRPr="0034724F" w:rsidRDefault="00636767" w:rsidP="00EE7881">
                  <w:pPr>
                    <w:spacing w:after="0"/>
                    <w:rPr>
                      <w:rFonts w:eastAsia="Times New Roman"/>
                      <w:sz w:val="16"/>
                      <w:szCs w:val="16"/>
                      <w:lang w:eastAsia="it-IT"/>
                    </w:rPr>
                  </w:pPr>
                  <w:r w:rsidRPr="0034724F">
                    <w:rPr>
                      <w:rFonts w:eastAsia="Times New Roman"/>
                      <w:sz w:val="16"/>
                      <w:szCs w:val="16"/>
                      <w:lang w:eastAsia="it-IT"/>
                    </w:rPr>
                    <w:t>58_RTW</w:t>
                  </w:r>
                  <w:r w:rsidR="00440E2E">
                    <w:rPr>
                      <w:rFonts w:eastAsia="Times New Roman"/>
                      <w:sz w:val="16"/>
                      <w:szCs w:val="16"/>
                      <w:lang w:eastAsia="it-IT"/>
                    </w:rPr>
                    <w:t xml:space="preserve"> -</w:t>
                  </w:r>
                  <w:r w:rsidRPr="0034724F">
                    <w:rPr>
                      <w:rFonts w:eastAsia="Times New Roman"/>
                      <w:sz w:val="16"/>
                      <w:szCs w:val="16"/>
                      <w:lang w:eastAsia="it-IT"/>
                    </w:rPr>
                    <w:t xml:space="preserve"> Ready To </w:t>
                  </w:r>
                  <w:proofErr w:type="spellStart"/>
                  <w:r w:rsidRPr="0034724F">
                    <w:rPr>
                      <w:rFonts w:eastAsia="Times New Roman"/>
                      <w:sz w:val="16"/>
                      <w:szCs w:val="16"/>
                      <w:lang w:eastAsia="it-IT"/>
                    </w:rPr>
                    <w:t>Wear</w:t>
                  </w:r>
                  <w:proofErr w:type="spellEnd"/>
                </w:p>
              </w:tc>
            </w:tr>
          </w:tbl>
          <w:p w14:paraId="5A63D7AC" w14:textId="77777777" w:rsidR="00636767" w:rsidRDefault="00636767" w:rsidP="00395F9C">
            <w:pPr>
              <w:rPr>
                <w:lang w:val="en-US"/>
              </w:rPr>
            </w:pPr>
          </w:p>
        </w:tc>
        <w:tc>
          <w:tcPr>
            <w:tcW w:w="3208" w:type="dxa"/>
          </w:tcPr>
          <w:tbl>
            <w:tblPr>
              <w:tblW w:w="1660" w:type="dxa"/>
              <w:jc w:val="center"/>
              <w:tblCellMar>
                <w:left w:w="70" w:type="dxa"/>
                <w:right w:w="70" w:type="dxa"/>
              </w:tblCellMar>
              <w:tblLook w:val="04A0" w:firstRow="1" w:lastRow="0" w:firstColumn="1" w:lastColumn="0" w:noHBand="0" w:noVBand="1"/>
            </w:tblPr>
            <w:tblGrid>
              <w:gridCol w:w="1660"/>
            </w:tblGrid>
            <w:tr w:rsidR="00636767" w:rsidRPr="00636767" w14:paraId="10DD84B6" w14:textId="77777777" w:rsidTr="00440E2E">
              <w:trPr>
                <w:trHeight w:val="300"/>
                <w:jc w:val="center"/>
              </w:trPr>
              <w:tc>
                <w:tcPr>
                  <w:tcW w:w="1660" w:type="dxa"/>
                  <w:vMerge w:val="restart"/>
                  <w:tcBorders>
                    <w:top w:val="single" w:sz="8" w:space="0" w:color="auto"/>
                    <w:left w:val="single" w:sz="8" w:space="0" w:color="auto"/>
                    <w:bottom w:val="single" w:sz="4" w:space="0" w:color="auto"/>
                    <w:right w:val="single" w:sz="4" w:space="0" w:color="auto"/>
                  </w:tcBorders>
                  <w:shd w:val="clear" w:color="000000" w:fill="EDEDED"/>
                  <w:noWrap/>
                  <w:vAlign w:val="center"/>
                  <w:hideMark/>
                </w:tcPr>
                <w:p w14:paraId="1AB0EF6A" w14:textId="77777777" w:rsidR="00636767" w:rsidRPr="00636767" w:rsidRDefault="00636767" w:rsidP="00636767">
                  <w:pPr>
                    <w:spacing w:after="0" w:line="240" w:lineRule="auto"/>
                    <w:jc w:val="center"/>
                    <w:rPr>
                      <w:rFonts w:ascii="Calibri" w:eastAsia="Times New Roman" w:hAnsi="Calibri" w:cs="Times New Roman"/>
                      <w:b/>
                      <w:color w:val="000000"/>
                      <w:sz w:val="16"/>
                      <w:szCs w:val="16"/>
                      <w:lang w:eastAsia="it-IT"/>
                    </w:rPr>
                  </w:pPr>
                  <w:r w:rsidRPr="00636767">
                    <w:rPr>
                      <w:rFonts w:ascii="Calibri" w:eastAsia="Times New Roman" w:hAnsi="Calibri" w:cs="Times New Roman"/>
                      <w:b/>
                      <w:color w:val="000000"/>
                      <w:sz w:val="16"/>
                      <w:szCs w:val="16"/>
                      <w:lang w:eastAsia="it-IT"/>
                    </w:rPr>
                    <w:t>FLAG_HR</w:t>
                  </w:r>
                </w:p>
              </w:tc>
            </w:tr>
            <w:tr w:rsidR="00636767" w:rsidRPr="00636767" w14:paraId="2BF71248" w14:textId="77777777" w:rsidTr="00440E2E">
              <w:trPr>
                <w:trHeight w:val="481"/>
                <w:jc w:val="center"/>
              </w:trPr>
              <w:tc>
                <w:tcPr>
                  <w:tcW w:w="1660" w:type="dxa"/>
                  <w:vMerge/>
                  <w:tcBorders>
                    <w:top w:val="single" w:sz="8" w:space="0" w:color="auto"/>
                    <w:left w:val="single" w:sz="8" w:space="0" w:color="auto"/>
                    <w:bottom w:val="single" w:sz="4" w:space="0" w:color="auto"/>
                    <w:right w:val="single" w:sz="4" w:space="0" w:color="auto"/>
                  </w:tcBorders>
                  <w:vAlign w:val="center"/>
                  <w:hideMark/>
                </w:tcPr>
                <w:p w14:paraId="1D38ED5F" w14:textId="77777777" w:rsidR="00636767" w:rsidRPr="00636767" w:rsidRDefault="00636767" w:rsidP="00636767">
                  <w:pPr>
                    <w:spacing w:after="0" w:line="240" w:lineRule="auto"/>
                    <w:jc w:val="left"/>
                    <w:rPr>
                      <w:rFonts w:ascii="Calibri" w:eastAsia="Times New Roman" w:hAnsi="Calibri" w:cs="Times New Roman"/>
                      <w:color w:val="000000"/>
                      <w:sz w:val="16"/>
                      <w:szCs w:val="16"/>
                      <w:lang w:eastAsia="it-IT"/>
                    </w:rPr>
                  </w:pPr>
                </w:p>
              </w:tc>
            </w:tr>
            <w:tr w:rsidR="00636767" w:rsidRPr="00636767" w14:paraId="4C4BAEF6"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4085138C"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N - Not Defined</w:t>
                  </w:r>
                </w:p>
              </w:tc>
            </w:tr>
            <w:tr w:rsidR="00636767" w:rsidRPr="00636767" w14:paraId="75A8C200"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0E83E9B0"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F - Flexy</w:t>
                  </w:r>
                </w:p>
              </w:tc>
            </w:tr>
            <w:tr w:rsidR="00636767" w:rsidRPr="00636767" w14:paraId="707E063F" w14:textId="77777777" w:rsidTr="00440E2E">
              <w:trPr>
                <w:trHeight w:val="30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14:paraId="10177F5F" w14:textId="77777777" w:rsidR="00636767" w:rsidRPr="00636767" w:rsidRDefault="00636767" w:rsidP="00EE7881">
                  <w:pPr>
                    <w:spacing w:after="0"/>
                    <w:rPr>
                      <w:rFonts w:eastAsia="Times New Roman"/>
                      <w:sz w:val="16"/>
                      <w:szCs w:val="16"/>
                      <w:lang w:val="en-US" w:eastAsia="it-IT"/>
                    </w:rPr>
                  </w:pPr>
                  <w:r w:rsidRPr="00636767">
                    <w:rPr>
                      <w:rFonts w:eastAsia="Times New Roman"/>
                      <w:sz w:val="16"/>
                      <w:szCs w:val="16"/>
                      <w:lang w:val="en-US" w:eastAsia="it-IT"/>
                    </w:rPr>
                    <w:t>H - High Rotating</w:t>
                  </w:r>
                </w:p>
              </w:tc>
            </w:tr>
          </w:tbl>
          <w:p w14:paraId="4355D2B3" w14:textId="77777777" w:rsidR="00636767" w:rsidRDefault="00636767" w:rsidP="0034724F">
            <w:pPr>
              <w:spacing w:line="276" w:lineRule="auto"/>
              <w:rPr>
                <w:lang w:val="en-US"/>
              </w:rPr>
            </w:pPr>
          </w:p>
        </w:tc>
      </w:tr>
    </w:tbl>
    <w:p w14:paraId="59D7A426" w14:textId="77777777" w:rsidR="00636767" w:rsidRDefault="00636767" w:rsidP="00395F9C">
      <w:pPr>
        <w:rPr>
          <w:lang w:val="en-US"/>
        </w:rPr>
      </w:pPr>
    </w:p>
    <w:p w14:paraId="13F7A729" w14:textId="31CE335C" w:rsidR="00636767" w:rsidRDefault="0078533F" w:rsidP="00395F9C">
      <w:r w:rsidRPr="008401BD">
        <w:t>Il programma</w:t>
      </w:r>
      <w:r w:rsidR="008401BD" w:rsidRPr="008401BD">
        <w:t xml:space="preserve"> è implementato </w:t>
      </w:r>
      <w:r w:rsidR="004D24C4">
        <w:t>come</w:t>
      </w:r>
      <w:r w:rsidR="008401BD">
        <w:t xml:space="preserve"> libreria di classi scritta in </w:t>
      </w:r>
      <w:proofErr w:type="spellStart"/>
      <w:r w:rsidR="008401BD">
        <w:t>c#</w:t>
      </w:r>
      <w:proofErr w:type="spellEnd"/>
      <w:r w:rsidR="008401BD">
        <w:t xml:space="preserve"> (</w:t>
      </w:r>
      <w:proofErr w:type="spellStart"/>
      <w:r w:rsidR="008401BD" w:rsidRPr="008401BD">
        <w:t>dll</w:t>
      </w:r>
      <w:proofErr w:type="spellEnd"/>
      <w:r w:rsidR="008401BD">
        <w:t>)</w:t>
      </w:r>
      <w:r w:rsidR="008401BD" w:rsidRPr="008401BD">
        <w:t xml:space="preserve">, che </w:t>
      </w:r>
      <w:r w:rsidR="008401BD">
        <w:t>e</w:t>
      </w:r>
      <w:r w:rsidR="008401BD" w:rsidRPr="008401BD">
        <w:t>spone un metodo</w:t>
      </w:r>
      <w:r w:rsidR="008401BD">
        <w:t xml:space="preserve"> che viene richiamato dall’applicativo. </w:t>
      </w:r>
      <w:r w:rsidR="00C930F7">
        <w:t>Negli argomenti</w:t>
      </w:r>
      <w:r w:rsidR="008401BD">
        <w:t xml:space="preserve"> di tale metodo vengono passate tutte le informazioni</w:t>
      </w:r>
      <w:r w:rsidR="00C930F7">
        <w:t xml:space="preserve"> necessarie per eseguire la elaborazione, e cioè:</w:t>
      </w:r>
    </w:p>
    <w:p w14:paraId="022168F4" w14:textId="08A064A6" w:rsidR="00C930F7" w:rsidRDefault="001F3FB1" w:rsidP="00C930F7">
      <w:pPr>
        <w:pStyle w:val="Paragrafoelenco"/>
        <w:numPr>
          <w:ilvl w:val="0"/>
          <w:numId w:val="3"/>
        </w:numPr>
      </w:pPr>
      <w:r>
        <w:t>Il dataset completo relativo al database</w:t>
      </w:r>
    </w:p>
    <w:p w14:paraId="0C41D846" w14:textId="5E6B05E3" w:rsidR="001F3FB1" w:rsidRDefault="001F3FB1" w:rsidP="00C930F7">
      <w:pPr>
        <w:pStyle w:val="Paragrafoelenco"/>
        <w:numPr>
          <w:ilvl w:val="0"/>
          <w:numId w:val="3"/>
        </w:numPr>
      </w:pPr>
      <w:r>
        <w:t xml:space="preserve">Il nome della tabella del dataset </w:t>
      </w:r>
    </w:p>
    <w:p w14:paraId="08009ADA" w14:textId="0CBB6D17" w:rsidR="004D24C4" w:rsidRDefault="00A53C42" w:rsidP="004D24C4">
      <w:pPr>
        <w:pStyle w:val="Paragrafoelenco"/>
        <w:numPr>
          <w:ilvl w:val="0"/>
          <w:numId w:val="3"/>
        </w:numPr>
      </w:pPr>
      <w:r>
        <w:t>L’operazione da eseguire</w:t>
      </w:r>
      <w:r w:rsidR="004D24C4">
        <w:t>. Per il momento esiste una sola operazione da eseguire, ma il parametro è pensato per usi futuri.</w:t>
      </w:r>
    </w:p>
    <w:p w14:paraId="11166877" w14:textId="70DFD774" w:rsidR="004D24C4" w:rsidRDefault="004D24C4" w:rsidP="004D24C4">
      <w:r>
        <w:t>A valle della elaborazione viene restituito il dataset opportunamente compilato con i valori di output</w:t>
      </w:r>
    </w:p>
    <w:p w14:paraId="0D191B91" w14:textId="32DFC832" w:rsidR="00A53C42" w:rsidRDefault="00A53C42" w:rsidP="00A53C42">
      <w:pPr>
        <w:pStyle w:val="Titolo1"/>
      </w:pPr>
      <w:r>
        <w:t>Le regole del gioco</w:t>
      </w:r>
    </w:p>
    <w:p w14:paraId="2D791BA0" w14:textId="77777777" w:rsidR="007D0708" w:rsidRDefault="005C067E" w:rsidP="005C067E">
      <w:r>
        <w:t xml:space="preserve">Per </w:t>
      </w:r>
      <w:r w:rsidR="000608E5">
        <w:t xml:space="preserve">ciascuna delle settimane contenute nella colonna WEEK_PLAN bisogna considerare la </w:t>
      </w:r>
      <w:r w:rsidR="00230A2F">
        <w:t>quantità di lavor</w:t>
      </w:r>
      <w:r w:rsidR="00D76DB7">
        <w:t>o</w:t>
      </w:r>
      <w:r w:rsidR="00230A2F">
        <w:t xml:space="preserve"> rich</w:t>
      </w:r>
      <w:r w:rsidR="007D0708">
        <w:t>iesta “</w:t>
      </w:r>
      <w:proofErr w:type="spellStart"/>
      <w:r w:rsidR="007D0708">
        <w:t>Required</w:t>
      </w:r>
      <w:proofErr w:type="spellEnd"/>
      <w:r w:rsidR="007D0708">
        <w:t xml:space="preserve">”. </w:t>
      </w:r>
    </w:p>
    <w:p w14:paraId="4D797A88" w14:textId="6C67B409" w:rsidR="005C067E" w:rsidRDefault="007D0708" w:rsidP="005C067E">
      <w:r>
        <w:t>Le richieste vanno ordinate per priorità “</w:t>
      </w:r>
      <w:proofErr w:type="spellStart"/>
      <w:r>
        <w:t>Priority</w:t>
      </w:r>
      <w:proofErr w:type="spellEnd"/>
      <w:r>
        <w:t>” crescente (perché la priorità più elevata è quella con il valore numerico più basso).</w:t>
      </w:r>
    </w:p>
    <w:p w14:paraId="64A0158D" w14:textId="5EA963F8" w:rsidR="007D0708" w:rsidRDefault="004D24C4" w:rsidP="005C067E">
      <w:r>
        <w:t>A</w:t>
      </w:r>
      <w:r w:rsidR="007D0708">
        <w:t>lla settimana corrente deve essere assegnato il carico di lavoro richiesto</w:t>
      </w:r>
      <w:r>
        <w:t>, in ordine di priorità</w:t>
      </w:r>
      <w:r w:rsidR="007D0708">
        <w:t>.</w:t>
      </w:r>
    </w:p>
    <w:p w14:paraId="69AF71CB" w14:textId="174599A4" w:rsidR="00B02782" w:rsidRDefault="00F63442" w:rsidP="005C067E">
      <w:r>
        <w:t>Se il carico di lavoro richiesto per una determinata lavorazione non può essere soddisfatto dalla capacità erogata</w:t>
      </w:r>
      <w:r w:rsidR="003E6123">
        <w:t xml:space="preserve"> “</w:t>
      </w:r>
      <w:proofErr w:type="spellStart"/>
      <w:r w:rsidR="003E6123">
        <w:t>Capacity</w:t>
      </w:r>
      <w:proofErr w:type="spellEnd"/>
      <w:r w:rsidR="003E6123">
        <w:t>”</w:t>
      </w:r>
      <w:r w:rsidR="00E6789C">
        <w:t xml:space="preserve"> nella settimana in analisi</w:t>
      </w:r>
      <w:r>
        <w:t>, allora la frazione rimanente</w:t>
      </w:r>
      <w:r w:rsidR="003E6123">
        <w:t xml:space="preserve"> del lavoro assegnato, ed eventualmente i lavori non assegnati, devono essere ripartiti </w:t>
      </w:r>
      <w:r w:rsidR="00D939F7">
        <w:t>nelle settimane successive.</w:t>
      </w:r>
      <w:r w:rsidR="00E6789C">
        <w:t xml:space="preserve"> L</w:t>
      </w:r>
      <w:r w:rsidR="00D939F7">
        <w:t>a lavorazione</w:t>
      </w:r>
      <w:r w:rsidR="00E6789C">
        <w:t xml:space="preserve"> potrà essere “prenotata”</w:t>
      </w:r>
      <w:r w:rsidR="004D24C4">
        <w:t xml:space="preserve"> al massimo </w:t>
      </w:r>
      <w:r w:rsidR="00E6789C">
        <w:t>per “Late”</w:t>
      </w:r>
      <w:r w:rsidR="00D939F7">
        <w:t xml:space="preserve"> settimane successive.</w:t>
      </w:r>
      <w:r w:rsidR="00E6789C">
        <w:t xml:space="preserve"> </w:t>
      </w:r>
    </w:p>
    <w:p w14:paraId="684F83FA" w14:textId="609530BF" w:rsidR="004D3246" w:rsidRDefault="00A54F2F" w:rsidP="005C067E">
      <w:r>
        <w:t>I</w:t>
      </w:r>
      <w:r w:rsidR="004D3246">
        <w:t>l meccanismo secondo il quale ciascuna settimana prende in carico il lavoro assegnato, è</w:t>
      </w:r>
      <w:r w:rsidR="00584139">
        <w:t xml:space="preserve"> descritto di seguito</w:t>
      </w:r>
      <w:r w:rsidR="004D24C4">
        <w:t xml:space="preserve">, considerando il caso più generale che </w:t>
      </w:r>
      <w:r w:rsidR="001B620A">
        <w:t>esclude la prima settimana contenuta nel dataset (per la quale, ovviamente, non esistono operazioni pregresse da soddisfare).</w:t>
      </w:r>
    </w:p>
    <w:p w14:paraId="7FA753F6" w14:textId="2E22878A" w:rsidR="001B620A" w:rsidRDefault="001B620A" w:rsidP="001B620A">
      <w:pPr>
        <w:pStyle w:val="Titolo2"/>
      </w:pPr>
      <w:r>
        <w:lastRenderedPageBreak/>
        <w:t>Descrizione del processo</w:t>
      </w:r>
    </w:p>
    <w:p w14:paraId="0600C14E" w14:textId="1578DB2B" w:rsidR="00F63442" w:rsidRDefault="00584139" w:rsidP="005C067E">
      <w:r>
        <w:t>La settimana corrente s</w:t>
      </w:r>
      <w:r w:rsidR="00696E10">
        <w:t>candisce tutte le settimane contene</w:t>
      </w:r>
      <w:r>
        <w:t xml:space="preserve">nti </w:t>
      </w:r>
      <w:r w:rsidR="001B620A">
        <w:t xml:space="preserve">ancora dei carichi pendenti e, </w:t>
      </w:r>
      <w:r>
        <w:t>se</w:t>
      </w:r>
      <w:r w:rsidR="001B620A">
        <w:t xml:space="preserve"> sussistono “</w:t>
      </w:r>
      <w:r>
        <w:t>le condizioni necessarie e sufficienti”, prova a soddisfare tali richieste. La priorità mag</w:t>
      </w:r>
      <w:r w:rsidR="00A54F2F">
        <w:t xml:space="preserve">giore viene assegnata alle lavorazioni </w:t>
      </w:r>
      <w:r>
        <w:t>più vecchi</w:t>
      </w:r>
      <w:r w:rsidR="00A54F2F">
        <w:t>e</w:t>
      </w:r>
      <w:r w:rsidR="001B620A">
        <w:t>, quindi la “</w:t>
      </w:r>
      <w:proofErr w:type="spellStart"/>
      <w:r w:rsidR="001B620A">
        <w:t>Priority</w:t>
      </w:r>
      <w:proofErr w:type="spellEnd"/>
      <w:r w:rsidR="001B620A">
        <w:t>” assegnata viene comunque considerata dopo che tutti i carichi pendenti sono stati assegnati</w:t>
      </w:r>
      <w:r>
        <w:t xml:space="preserve">. </w:t>
      </w:r>
    </w:p>
    <w:p w14:paraId="1D13D2E3" w14:textId="68EB2832" w:rsidR="00584139" w:rsidRDefault="001B620A" w:rsidP="005C067E">
      <w:r>
        <w:t>Il termine “</w:t>
      </w:r>
      <w:r w:rsidR="00584139">
        <w:t xml:space="preserve">condizioni necessarie e sufficienti” ha il seguente significato: </w:t>
      </w:r>
    </w:p>
    <w:p w14:paraId="46A7780A" w14:textId="77777777" w:rsidR="001B620A" w:rsidRDefault="00E749A8" w:rsidP="001B620A">
      <w:pPr>
        <w:pStyle w:val="Paragrafoelenco"/>
        <w:numPr>
          <w:ilvl w:val="0"/>
          <w:numId w:val="11"/>
        </w:numPr>
      </w:pPr>
      <w:r>
        <w:t>O</w:t>
      </w:r>
      <w:r w:rsidR="00584139">
        <w:t>gni settimana verifica il suo valore “</w:t>
      </w:r>
      <w:r w:rsidR="00204D39">
        <w:t>Late</w:t>
      </w:r>
      <w:r w:rsidR="00584139">
        <w:t xml:space="preserve">”, e considera soltanto le settimane in coda di attesa che non siano più indietro nel tempo di questo valore. </w:t>
      </w:r>
    </w:p>
    <w:p w14:paraId="2DB0F56A" w14:textId="77777777" w:rsidR="001B620A" w:rsidRDefault="00584139" w:rsidP="001B620A">
      <w:pPr>
        <w:pStyle w:val="Paragrafoelenco"/>
        <w:numPr>
          <w:ilvl w:val="0"/>
          <w:numId w:val="11"/>
        </w:numPr>
      </w:pPr>
      <w:r>
        <w:t>Fra tutte le settimane che possono essere lavorate in base a questo criterio, bisogna considerare soltanto quelle che hanno valore “</w:t>
      </w:r>
      <w:proofErr w:type="spellStart"/>
      <w:r w:rsidR="00204D39">
        <w:t>Ahead</w:t>
      </w:r>
      <w:proofErr w:type="spellEnd"/>
      <w:r w:rsidR="00F45087">
        <w:t>” compatibile con la settimana corrente.</w:t>
      </w:r>
    </w:p>
    <w:p w14:paraId="15BB4219" w14:textId="1ED6869A" w:rsidR="00584139" w:rsidRDefault="00F45087" w:rsidP="001B620A">
      <w:r>
        <w:t>Se queste due condizioni sono soddisfatte, si può procedere alla lavorazione della settimana</w:t>
      </w:r>
      <w:r w:rsidR="004342B2">
        <w:t xml:space="preserve"> che è</w:t>
      </w:r>
      <w:r>
        <w:t xml:space="preserve"> in coda di </w:t>
      </w:r>
      <w:commentRangeStart w:id="5"/>
      <w:r>
        <w:t>attesa</w:t>
      </w:r>
      <w:commentRangeEnd w:id="5"/>
      <w:r w:rsidR="00A54F2F">
        <w:rPr>
          <w:rStyle w:val="Rimandocommento"/>
        </w:rPr>
        <w:commentReference w:id="5"/>
      </w:r>
      <w:r>
        <w:t>.</w:t>
      </w:r>
    </w:p>
    <w:p w14:paraId="2A70188F" w14:textId="77777777" w:rsidR="004342B2" w:rsidRDefault="004342B2" w:rsidP="005C067E">
      <w:r>
        <w:t>Se questi due requisiti sono soddisfatti,</w:t>
      </w:r>
      <w:r w:rsidR="00F45087">
        <w:t xml:space="preserve"> allora si procede con l’assegnazione</w:t>
      </w:r>
      <w:r w:rsidR="00370593">
        <w:t xml:space="preserve"> in funzione</w:t>
      </w:r>
      <w:r w:rsidR="00F45087">
        <w:t xml:space="preserve"> della “</w:t>
      </w:r>
      <w:proofErr w:type="spellStart"/>
      <w:r w:rsidR="00F45087">
        <w:t>Capacity</w:t>
      </w:r>
      <w:proofErr w:type="spellEnd"/>
      <w:r w:rsidR="00F45087">
        <w:t>”</w:t>
      </w:r>
      <w:r w:rsidR="00370593">
        <w:t xml:space="preserve"> corrente. </w:t>
      </w:r>
    </w:p>
    <w:p w14:paraId="1367FBA8" w14:textId="77777777" w:rsidR="004342B2" w:rsidRDefault="00370593" w:rsidP="005C067E">
      <w:r>
        <w:t xml:space="preserve">Potrà essere assegnata una quantità di lavoro pari alla </w:t>
      </w:r>
      <w:proofErr w:type="spellStart"/>
      <w:r>
        <w:t>Capacity</w:t>
      </w:r>
      <w:proofErr w:type="spellEnd"/>
      <w:r>
        <w:t xml:space="preserve"> (nel caso più fortunato)</w:t>
      </w:r>
      <w:r w:rsidR="00F45087">
        <w:t>, oppure una sua frazione.</w:t>
      </w:r>
    </w:p>
    <w:p w14:paraId="1328DF42" w14:textId="61349DE3" w:rsidR="00F45087" w:rsidRDefault="00F45087" w:rsidP="005C067E">
      <w:r>
        <w:t>Se la lavorazione non può essere completata nella settimana corrente</w:t>
      </w:r>
      <w:r w:rsidR="00370593">
        <w:t xml:space="preserve"> (abbiamo assegnato</w:t>
      </w:r>
      <w:r w:rsidR="00417549">
        <w:t xml:space="preserve"> tutta la “</w:t>
      </w:r>
      <w:proofErr w:type="spellStart"/>
      <w:r w:rsidR="00417549">
        <w:t>Capacity</w:t>
      </w:r>
      <w:proofErr w:type="spellEnd"/>
      <w:r w:rsidR="00417549">
        <w:t>”, ma il carico richiesto “</w:t>
      </w:r>
      <w:proofErr w:type="spellStart"/>
      <w:r w:rsidR="00417549">
        <w:t>Required</w:t>
      </w:r>
      <w:proofErr w:type="spellEnd"/>
      <w:r w:rsidR="00417549">
        <w:t>” non è stato completamente assegnato)</w:t>
      </w:r>
      <w:r>
        <w:t>, allora</w:t>
      </w:r>
      <w:r w:rsidR="00417549">
        <w:t xml:space="preserve"> la settimana pendente rimane in coda di attesa, dopo che il programma ha aggiornato il suo valore “</w:t>
      </w:r>
      <w:proofErr w:type="spellStart"/>
      <w:r w:rsidR="00417549">
        <w:t>Required</w:t>
      </w:r>
      <w:proofErr w:type="spellEnd"/>
      <w:r w:rsidR="00417549">
        <w:t xml:space="preserve">” (sottraendone la frazione assegnata). Questo a patto che </w:t>
      </w:r>
      <w:r>
        <w:t>riportando la lavorazione</w:t>
      </w:r>
      <w:r w:rsidR="00E867F5">
        <w:t xml:space="preserve"> alla settimana successiva non s</w:t>
      </w:r>
      <w:r>
        <w:t>i venga meno alla regola “</w:t>
      </w:r>
      <w:commentRangeStart w:id="6"/>
      <w:proofErr w:type="spellStart"/>
      <w:r w:rsidR="00E749A8">
        <w:t>Ahead</w:t>
      </w:r>
      <w:commentRangeEnd w:id="6"/>
      <w:proofErr w:type="spellEnd"/>
      <w:r w:rsidR="00370593">
        <w:rPr>
          <w:rStyle w:val="Rimandocommento"/>
        </w:rPr>
        <w:commentReference w:id="6"/>
      </w:r>
      <w:r w:rsidR="00417549">
        <w:t>” della settimana pendente.</w:t>
      </w:r>
    </w:p>
    <w:p w14:paraId="14004E17" w14:textId="123D9185" w:rsidR="006E76CE" w:rsidRDefault="00B43DB2" w:rsidP="005C067E">
      <w:r>
        <w:t xml:space="preserve">Quindi, nella elaborazione di una nuova settimana, inizialmente di deve </w:t>
      </w:r>
      <w:r w:rsidR="00417549">
        <w:t>verificare</w:t>
      </w:r>
      <w:r>
        <w:t xml:space="preserve"> che tutto quello che è in coda</w:t>
      </w:r>
      <w:r w:rsidR="00417549">
        <w:t xml:space="preserve"> di attesa</w:t>
      </w:r>
      <w:r>
        <w:t xml:space="preserve"> per la elaborazione soddisfi alla regola</w:t>
      </w:r>
      <w:r w:rsidR="00415B16">
        <w:t xml:space="preserve"> “Late” della settimana corrente</w:t>
      </w:r>
      <w:r>
        <w:t xml:space="preserve">, e alla fine invece si deve verificare che il riporto verso le settimane future </w:t>
      </w:r>
      <w:r w:rsidR="00F234A6">
        <w:t>soddisfi a</w:t>
      </w:r>
      <w:r w:rsidR="006E76CE">
        <w:t>lla regola “</w:t>
      </w:r>
      <w:proofErr w:type="spellStart"/>
      <w:r w:rsidR="006E76CE">
        <w:t>Ahead</w:t>
      </w:r>
      <w:proofErr w:type="spellEnd"/>
      <w:r w:rsidR="006E76CE">
        <w:t>”, dove “</w:t>
      </w:r>
      <w:proofErr w:type="spellStart"/>
      <w:r w:rsidR="006E76CE">
        <w:t>Ahead</w:t>
      </w:r>
      <w:proofErr w:type="spellEnd"/>
      <w:r w:rsidR="006E76CE">
        <w:t>” è quello impostato nella settimana originale, in cu</w:t>
      </w:r>
      <w:r w:rsidR="00415B16">
        <w:t>i era stato richi</w:t>
      </w:r>
      <w:r w:rsidR="00417549">
        <w:t>esto il lavoro</w:t>
      </w:r>
      <w:r w:rsidR="00415B16">
        <w:t>.</w:t>
      </w:r>
      <w:r w:rsidR="00183C7D">
        <w:t xml:space="preserve"> In generale una settimana </w:t>
      </w:r>
      <w:r w:rsidR="003F03A7">
        <w:t>è elaborabile se</w:t>
      </w:r>
      <w:r w:rsidR="00541CE2">
        <w:t xml:space="preserve"> è compresa nel seguente range temporale:</w:t>
      </w:r>
      <w:r w:rsidR="003F03A7">
        <w:t xml:space="preserve"> </w:t>
      </w:r>
      <w:proofErr w:type="spellStart"/>
      <w:r w:rsidR="005A5E4B">
        <w:t>week_plan</w:t>
      </w:r>
      <w:proofErr w:type="spellEnd"/>
      <w:r w:rsidR="005A5E4B">
        <w:t xml:space="preserve"> - </w:t>
      </w:r>
      <w:proofErr w:type="spellStart"/>
      <w:r w:rsidR="005A5E4B">
        <w:t>ahead</w:t>
      </w:r>
      <w:proofErr w:type="spellEnd"/>
      <w:r w:rsidR="005A5E4B">
        <w:t xml:space="preserve"> &gt;= week &gt;= </w:t>
      </w:r>
      <w:proofErr w:type="spellStart"/>
      <w:r w:rsidR="005A5E4B">
        <w:t>w</w:t>
      </w:r>
      <w:r w:rsidR="00541CE2">
        <w:t>eek_plan</w:t>
      </w:r>
      <w:proofErr w:type="spellEnd"/>
      <w:r w:rsidR="00541CE2">
        <w:t xml:space="preserve"> + r</w:t>
      </w:r>
      <w:r w:rsidR="005A5E4B" w:rsidRPr="005A5E4B">
        <w:t>itardo</w:t>
      </w:r>
    </w:p>
    <w:p w14:paraId="08342237" w14:textId="25991104" w:rsidR="005C067E" w:rsidRDefault="005C067E" w:rsidP="005C067E">
      <w:pPr>
        <w:pStyle w:val="Titolo1"/>
      </w:pPr>
      <w:r>
        <w:t>Implementazione dell’algoritmo di ottimizzazione</w:t>
      </w:r>
    </w:p>
    <w:p w14:paraId="0FE533BB" w14:textId="31A1B718" w:rsidR="00EC0EB8" w:rsidRDefault="00A53C42" w:rsidP="00A53C42">
      <w:r>
        <w:t>Il programma riceve</w:t>
      </w:r>
      <w:r w:rsidR="00EC0EB8">
        <w:t xml:space="preserve"> in input</w:t>
      </w:r>
      <w:r w:rsidR="00440FE0">
        <w:t xml:space="preserve"> </w:t>
      </w:r>
      <w:r>
        <w:t>una tabella</w:t>
      </w:r>
      <w:r w:rsidR="00EC0EB8">
        <w:t>,</w:t>
      </w:r>
      <w:r>
        <w:t xml:space="preserve"> contenente un certo numero di record</w:t>
      </w:r>
      <w:r w:rsidR="00EC0EB8">
        <w:t xml:space="preserve">, il cui formato è descritto nel paragrafo </w:t>
      </w:r>
      <w:hyperlink w:anchor="_Il_punto_di" w:history="1">
        <w:r w:rsidR="005E7B10">
          <w:rPr>
            <w:rStyle w:val="Collegamentoipertestuale"/>
          </w:rPr>
          <w:t>Dati di Input e Output</w:t>
        </w:r>
      </w:hyperlink>
      <w:r w:rsidR="00EC0EB8">
        <w:t>.</w:t>
      </w:r>
    </w:p>
    <w:p w14:paraId="3FB66442" w14:textId="59D0A2C8" w:rsidR="00C950BB" w:rsidRDefault="00BB7CCD" w:rsidP="00395F9C">
      <w:r>
        <w:t>Inizialmente, n</w:t>
      </w:r>
      <w:r w:rsidR="0034724F">
        <w:t>ella tabella</w:t>
      </w:r>
      <w:r w:rsidR="005E7B10">
        <w:t xml:space="preserve"> di input</w:t>
      </w:r>
      <w:r w:rsidR="0034724F">
        <w:t xml:space="preserve"> è</w:t>
      </w:r>
      <w:r w:rsidR="00440E2E">
        <w:t xml:space="preserve"> necessario operare un</w:t>
      </w:r>
      <w:r w:rsidR="005E7B10">
        <w:t xml:space="preserve"> ordinamento</w:t>
      </w:r>
      <w:r w:rsidR="00440E2E">
        <w:t xml:space="preserve"> per i seguenti campi:</w:t>
      </w:r>
    </w:p>
    <w:p w14:paraId="531B1B6B" w14:textId="77777777" w:rsidR="001D7FF6" w:rsidRDefault="00DD4E5D" w:rsidP="006273DD">
      <w:pPr>
        <w:pStyle w:val="Paragrafoelenco"/>
        <w:numPr>
          <w:ilvl w:val="0"/>
          <w:numId w:val="4"/>
        </w:numPr>
        <w:rPr>
          <w:lang w:val="en-US"/>
        </w:rPr>
      </w:pPr>
      <w:r w:rsidRPr="001D7FF6">
        <w:rPr>
          <w:lang w:val="en-US"/>
        </w:rPr>
        <w:t>PLAN_BU</w:t>
      </w:r>
    </w:p>
    <w:p w14:paraId="724E070E" w14:textId="77777777" w:rsidR="001D7FF6" w:rsidRDefault="00DD4E5D" w:rsidP="006273DD">
      <w:pPr>
        <w:pStyle w:val="Paragrafoelenco"/>
        <w:numPr>
          <w:ilvl w:val="0"/>
          <w:numId w:val="4"/>
        </w:numPr>
        <w:rPr>
          <w:lang w:val="en-US"/>
        </w:rPr>
      </w:pPr>
      <w:r w:rsidRPr="001D7FF6">
        <w:rPr>
          <w:lang w:val="en-US"/>
        </w:rPr>
        <w:t>FLAG_HR</w:t>
      </w:r>
    </w:p>
    <w:p w14:paraId="11D5BB40" w14:textId="7506B77B" w:rsidR="00DD4E5D" w:rsidRDefault="00DD4E5D" w:rsidP="006273DD">
      <w:pPr>
        <w:pStyle w:val="Paragrafoelenco"/>
        <w:numPr>
          <w:ilvl w:val="0"/>
          <w:numId w:val="4"/>
        </w:numPr>
        <w:rPr>
          <w:lang w:val="en-US"/>
        </w:rPr>
      </w:pPr>
      <w:r w:rsidRPr="001D7FF6">
        <w:rPr>
          <w:lang w:val="en-US"/>
        </w:rPr>
        <w:t>PRODUCTION_CATEGORY</w:t>
      </w:r>
    </w:p>
    <w:p w14:paraId="13D3AFC9" w14:textId="7F5B61F2" w:rsidR="009B70F5" w:rsidRDefault="009B70F5" w:rsidP="001D7FF6">
      <w:r w:rsidRPr="009B70F5">
        <w:t>Questo permette di ottenere l’insieme di record sui quali deve essere applicat</w:t>
      </w:r>
      <w:r w:rsidR="00EC0EB8">
        <w:t>o l’algorit</w:t>
      </w:r>
      <w:r>
        <w:t>mo di ottimizzazione.</w:t>
      </w:r>
    </w:p>
    <w:p w14:paraId="0167D2EA" w14:textId="77777777" w:rsidR="00307316" w:rsidRDefault="00307316" w:rsidP="001D7FF6">
      <w:r>
        <w:t>Poi:</w:t>
      </w:r>
    </w:p>
    <w:p w14:paraId="3F067015" w14:textId="5E087BA9" w:rsidR="001D7FF6" w:rsidRDefault="00EC0EB8" w:rsidP="00307316">
      <w:pPr>
        <w:pStyle w:val="Paragrafoelenco"/>
        <w:numPr>
          <w:ilvl w:val="0"/>
          <w:numId w:val="4"/>
        </w:numPr>
      </w:pPr>
      <w:r>
        <w:t>Ordinare</w:t>
      </w:r>
      <w:r w:rsidR="00375D97">
        <w:t xml:space="preserve"> il </w:t>
      </w:r>
      <w:r w:rsidR="00C47D23">
        <w:t>dataset ottenuto per WEEK_PLAN</w:t>
      </w:r>
      <w:r w:rsidR="009B70F5" w:rsidRPr="009B70F5">
        <w:t xml:space="preserve"> </w:t>
      </w:r>
      <w:r>
        <w:t>crescente.</w:t>
      </w:r>
    </w:p>
    <w:p w14:paraId="7CFE73EF" w14:textId="6A925208" w:rsidR="00FD2386" w:rsidRDefault="00EC0EB8" w:rsidP="00CE2319">
      <w:pPr>
        <w:pStyle w:val="Paragrafoelenco"/>
        <w:numPr>
          <w:ilvl w:val="0"/>
          <w:numId w:val="4"/>
        </w:numPr>
      </w:pPr>
      <w:r>
        <w:t>Ordinare</w:t>
      </w:r>
      <w:r w:rsidR="006313C8">
        <w:t xml:space="preserve"> </w:t>
      </w:r>
      <w:r w:rsidR="00A91ACA">
        <w:t xml:space="preserve">il risultato per </w:t>
      </w:r>
      <w:proofErr w:type="spellStart"/>
      <w:r w:rsidR="00A91ACA">
        <w:t>Priority</w:t>
      </w:r>
      <w:proofErr w:type="spellEnd"/>
      <w:r>
        <w:t xml:space="preserve"> crescente (il numero più basso significa priorità più elevata).</w:t>
      </w:r>
    </w:p>
    <w:p w14:paraId="2D511E2D" w14:textId="77777777" w:rsidR="0010729F" w:rsidRDefault="00850E3C" w:rsidP="001D7FF6">
      <w:r>
        <w:t xml:space="preserve">A questo punto otteniamo una </w:t>
      </w:r>
      <w:r w:rsidR="0010729F">
        <w:t xml:space="preserve">sequenza di record ordinati </w:t>
      </w:r>
      <w:r>
        <w:t>esattamente nel modo in cui devono essere gestiti.</w:t>
      </w:r>
    </w:p>
    <w:p w14:paraId="581E6FF2" w14:textId="77356B1D" w:rsidR="00850E3C" w:rsidRPr="0010729F" w:rsidRDefault="0010729F" w:rsidP="001D7FF6">
      <w:r w:rsidRPr="0010729F">
        <w:t xml:space="preserve">Avremo perciò </w:t>
      </w:r>
      <w:r w:rsidR="003108CD">
        <w:t>i</w:t>
      </w:r>
      <w:r w:rsidRPr="0010729F">
        <w:t xml:space="preserve"> record sono ordinati nel seguente modo</w:t>
      </w:r>
      <w:r w:rsidR="00850E3C" w:rsidRPr="0010729F">
        <w:t>:</w:t>
      </w:r>
    </w:p>
    <w:p w14:paraId="232E41DA" w14:textId="4FCB8BD4" w:rsidR="00850E3C" w:rsidRDefault="0010729F" w:rsidP="001D7FF6">
      <w:pPr>
        <w:rPr>
          <w:lang w:val="en-US"/>
        </w:rPr>
      </w:pPr>
      <w:r w:rsidRPr="0010729F">
        <w:rPr>
          <w:lang w:val="en-US"/>
        </w:rPr>
        <w:t>PLAN_BU -&gt; FLAG_HR -&gt; PRODUCTION_CATEGORY -&gt; WEEK_PLAN -&gt; Priority</w:t>
      </w:r>
    </w:p>
    <w:p w14:paraId="4EC01A1C" w14:textId="7CBA10C7" w:rsidR="00496A63" w:rsidRDefault="00496A63" w:rsidP="001D7FF6">
      <w:r w:rsidRPr="00496A63">
        <w:t>Il processo di ottimiz</w:t>
      </w:r>
      <w:r w:rsidR="00D01630">
        <w:t>zazione legge</w:t>
      </w:r>
      <w:r w:rsidR="00CA5924">
        <w:t>rà in sequenza il set di record</w:t>
      </w:r>
      <w:r w:rsidR="00D01630">
        <w:t xml:space="preserve"> costruito in questo modo.</w:t>
      </w:r>
    </w:p>
    <w:p w14:paraId="0378325B" w14:textId="32F7A474" w:rsidR="001D2D9C" w:rsidRDefault="001D2D9C" w:rsidP="001D7FF6">
      <w:r>
        <w:lastRenderedPageBreak/>
        <w:t>Il processo di ottimizzazi</w:t>
      </w:r>
      <w:r w:rsidR="006A4137">
        <w:t>one si svolge nel modo seguente</w:t>
      </w:r>
      <w:r w:rsidR="001E4D7C">
        <w:t xml:space="preserve"> (si consideri il pseudo codice che segue come una descriz</w:t>
      </w:r>
      <w:r w:rsidR="008A5BA2">
        <w:t>ione concettuale e non testuale</w:t>
      </w:r>
      <w:r w:rsidR="001E4D7C">
        <w:t xml:space="preserve"> del codice finale).</w:t>
      </w:r>
    </w:p>
    <w:p w14:paraId="2E3C2042" w14:textId="78BFF0D0" w:rsidR="00541CE2" w:rsidRDefault="00541CE2" w:rsidP="00541CE2">
      <w:pPr>
        <w:pStyle w:val="Titolo2"/>
      </w:pPr>
      <w:r>
        <w:t>Procedura di ottimizzazione</w:t>
      </w:r>
      <w:r w:rsidR="0054578A">
        <w:t xml:space="preserve"> (</w:t>
      </w:r>
      <w:proofErr w:type="spellStart"/>
      <w:r w:rsidR="0054578A">
        <w:t>OptimizeWorkload</w:t>
      </w:r>
      <w:proofErr w:type="spellEnd"/>
      <w:r w:rsidR="0054578A">
        <w:t>)</w:t>
      </w:r>
    </w:p>
    <w:p w14:paraId="44FF0E6A" w14:textId="183F6533" w:rsidR="00ED2337" w:rsidRPr="00AD16E4" w:rsidRDefault="0054578A" w:rsidP="00541CE2">
      <w:pPr>
        <w:pStyle w:val="Nessunaspaziatura"/>
        <w:rPr>
          <w:rFonts w:ascii="Consolas" w:hAnsi="Consolas"/>
          <w:b/>
        </w:rPr>
      </w:pPr>
      <w:proofErr w:type="spellStart"/>
      <w:r>
        <w:rPr>
          <w:rFonts w:ascii="Consolas" w:hAnsi="Consolas"/>
          <w:b/>
        </w:rPr>
        <w:t>OptimizeWorkl</w:t>
      </w:r>
      <w:r w:rsidR="00ED2337" w:rsidRPr="00AD16E4">
        <w:rPr>
          <w:rFonts w:ascii="Consolas" w:hAnsi="Consolas"/>
          <w:b/>
        </w:rPr>
        <w:t>oad</w:t>
      </w:r>
      <w:proofErr w:type="spellEnd"/>
    </w:p>
    <w:p w14:paraId="09228CC5" w14:textId="0D7F1964" w:rsidR="00CA5924" w:rsidRDefault="00CA5924" w:rsidP="00541CE2">
      <w:pPr>
        <w:pStyle w:val="Nessunaspaziatura"/>
        <w:rPr>
          <w:rFonts w:ascii="Consolas" w:hAnsi="Consolas"/>
        </w:rPr>
      </w:pPr>
      <w:r>
        <w:rPr>
          <w:rFonts w:ascii="Consolas" w:hAnsi="Consolas"/>
        </w:rPr>
        <w:t>{</w:t>
      </w:r>
    </w:p>
    <w:p w14:paraId="53C26F39" w14:textId="77777777" w:rsidR="00CA5924" w:rsidRPr="00ED2337" w:rsidRDefault="00CA5924" w:rsidP="00CA5924">
      <w:pPr>
        <w:pStyle w:val="Nessunaspaziatura"/>
        <w:ind w:firstLine="708"/>
        <w:rPr>
          <w:rFonts w:ascii="Consolas" w:hAnsi="Consolas"/>
        </w:rPr>
      </w:pPr>
      <w:r w:rsidRPr="00ED2337">
        <w:rPr>
          <w:rFonts w:ascii="Consolas" w:hAnsi="Consolas"/>
        </w:rPr>
        <w:t>// Sorta la tabella dei record in input per:</w:t>
      </w:r>
    </w:p>
    <w:p w14:paraId="12EDA1FC" w14:textId="77777777" w:rsidR="00CA5924" w:rsidRDefault="00CA5924" w:rsidP="00CA5924">
      <w:pPr>
        <w:pStyle w:val="Nessunaspaziatura"/>
        <w:ind w:firstLine="708"/>
        <w:rPr>
          <w:rFonts w:ascii="Consolas" w:hAnsi="Consolas"/>
          <w:lang w:val="en-US"/>
        </w:rPr>
      </w:pPr>
      <w:r w:rsidRPr="00ED2337">
        <w:rPr>
          <w:rFonts w:ascii="Consolas" w:hAnsi="Consolas"/>
          <w:lang w:val="en-US"/>
        </w:rPr>
        <w:t>// PLAN_BU, FLAG_HR, PRODUCTION_CATEGORY,</w:t>
      </w:r>
    </w:p>
    <w:p w14:paraId="6531C39C" w14:textId="64A5C58D" w:rsidR="00CA5924" w:rsidRPr="00ED2337" w:rsidRDefault="00CA5924" w:rsidP="00CA5924">
      <w:pPr>
        <w:pStyle w:val="Nessunaspaziatura"/>
        <w:ind w:firstLine="708"/>
        <w:rPr>
          <w:rFonts w:ascii="Consolas" w:hAnsi="Consolas"/>
          <w:lang w:val="en-US"/>
        </w:rPr>
      </w:pPr>
      <w:r>
        <w:rPr>
          <w:rFonts w:ascii="Consolas" w:hAnsi="Consolas"/>
          <w:lang w:val="en-US"/>
        </w:rPr>
        <w:t>//</w:t>
      </w:r>
      <w:r w:rsidRPr="00ED2337">
        <w:rPr>
          <w:rFonts w:ascii="Consolas" w:hAnsi="Consolas"/>
          <w:lang w:val="en-US"/>
        </w:rPr>
        <w:t xml:space="preserve"> WEEK_PLAN(</w:t>
      </w:r>
      <w:proofErr w:type="spellStart"/>
      <w:r w:rsidRPr="00ED2337">
        <w:rPr>
          <w:rFonts w:ascii="Consolas" w:hAnsi="Consolas"/>
          <w:lang w:val="en-US"/>
        </w:rPr>
        <w:t>crescente</w:t>
      </w:r>
      <w:proofErr w:type="spellEnd"/>
      <w:r w:rsidRPr="00ED2337">
        <w:rPr>
          <w:rFonts w:ascii="Consolas" w:hAnsi="Consolas"/>
          <w:lang w:val="en-US"/>
        </w:rPr>
        <w:t>), Priority(</w:t>
      </w:r>
      <w:proofErr w:type="spellStart"/>
      <w:r w:rsidRPr="00ED2337">
        <w:rPr>
          <w:rFonts w:ascii="Consolas" w:hAnsi="Consolas"/>
          <w:lang w:val="en-US"/>
        </w:rPr>
        <w:t>crescente</w:t>
      </w:r>
      <w:proofErr w:type="spellEnd"/>
      <w:r w:rsidRPr="00ED2337">
        <w:rPr>
          <w:rFonts w:ascii="Consolas" w:hAnsi="Consolas"/>
          <w:lang w:val="en-US"/>
        </w:rPr>
        <w:t>)</w:t>
      </w:r>
    </w:p>
    <w:p w14:paraId="2F1BACD7" w14:textId="061C9E32" w:rsidR="00CA5924" w:rsidRPr="00CA5924" w:rsidRDefault="00CA5924" w:rsidP="00CA5924">
      <w:pPr>
        <w:pStyle w:val="Nessunaspaziatura"/>
        <w:ind w:firstLine="708"/>
        <w:rPr>
          <w:rFonts w:ascii="Consolas" w:hAnsi="Consolas"/>
          <w:lang w:val="en-US"/>
        </w:rPr>
      </w:pPr>
      <w:r w:rsidRPr="00CA5924">
        <w:rPr>
          <w:rFonts w:ascii="Consolas" w:hAnsi="Consolas"/>
          <w:lang w:val="en-US"/>
        </w:rPr>
        <w:t xml:space="preserve">// produce in output </w:t>
      </w:r>
      <w:proofErr w:type="spellStart"/>
      <w:r w:rsidRPr="00CA5924">
        <w:rPr>
          <w:rFonts w:ascii="Consolas" w:hAnsi="Consolas"/>
          <w:lang w:val="en-US"/>
        </w:rPr>
        <w:t>una</w:t>
      </w:r>
      <w:proofErr w:type="spellEnd"/>
      <w:r w:rsidRPr="00CA5924">
        <w:rPr>
          <w:rFonts w:ascii="Consolas" w:hAnsi="Consolas"/>
          <w:lang w:val="en-US"/>
        </w:rPr>
        <w:t xml:space="preserve"> </w:t>
      </w:r>
      <w:proofErr w:type="spellStart"/>
      <w:r w:rsidRPr="00CA5924">
        <w:rPr>
          <w:rFonts w:ascii="Consolas" w:hAnsi="Consolas"/>
          <w:lang w:val="en-US"/>
        </w:rPr>
        <w:t>tabella</w:t>
      </w:r>
      <w:proofErr w:type="spellEnd"/>
      <w:r w:rsidRPr="00CA5924">
        <w:rPr>
          <w:rFonts w:ascii="Consolas" w:hAnsi="Consolas"/>
          <w:lang w:val="en-US"/>
        </w:rPr>
        <w:t xml:space="preserve"> </w:t>
      </w:r>
      <w:proofErr w:type="spellStart"/>
      <w:r w:rsidRPr="00CA5924">
        <w:rPr>
          <w:rFonts w:ascii="Consolas" w:hAnsi="Consolas"/>
          <w:lang w:val="en-US"/>
        </w:rPr>
        <w:t>denominata</w:t>
      </w:r>
      <w:proofErr w:type="spellEnd"/>
      <w:r w:rsidRPr="00CA5924">
        <w:rPr>
          <w:rFonts w:ascii="Consolas" w:hAnsi="Consolas"/>
          <w:lang w:val="en-US"/>
        </w:rPr>
        <w:t xml:space="preserve"> </w:t>
      </w:r>
      <w:proofErr w:type="spellStart"/>
      <w:r w:rsidRPr="00CA5924">
        <w:rPr>
          <w:rFonts w:ascii="Consolas" w:hAnsi="Consolas"/>
          <w:lang w:val="en-US"/>
        </w:rPr>
        <w:t>SortedTable</w:t>
      </w:r>
      <w:proofErr w:type="spellEnd"/>
    </w:p>
    <w:p w14:paraId="596E02F6" w14:textId="147F8C43" w:rsidR="00541CE2" w:rsidRPr="00ED2337" w:rsidRDefault="00541CE2" w:rsidP="00CA5924">
      <w:pPr>
        <w:pStyle w:val="Nessunaspaziatura"/>
        <w:ind w:firstLine="708"/>
        <w:rPr>
          <w:rFonts w:ascii="Consolas" w:hAnsi="Consolas"/>
          <w:lang w:val="en-US"/>
        </w:rPr>
      </w:pPr>
      <w:proofErr w:type="spellStart"/>
      <w:r w:rsidRPr="00ED2337">
        <w:rPr>
          <w:rFonts w:ascii="Consolas" w:hAnsi="Consolas"/>
          <w:b/>
          <w:lang w:val="en-US"/>
        </w:rPr>
        <w:t>PrepareOptimization</w:t>
      </w:r>
      <w:proofErr w:type="spellEnd"/>
      <w:r w:rsidR="00C37438">
        <w:rPr>
          <w:rFonts w:ascii="Consolas" w:hAnsi="Consolas"/>
          <w:lang w:val="en-US"/>
        </w:rPr>
        <w:t xml:space="preserve"> -&gt;</w:t>
      </w:r>
      <w:r w:rsidRPr="00ED2337">
        <w:rPr>
          <w:rFonts w:ascii="Consolas" w:hAnsi="Consolas"/>
          <w:lang w:val="en-US"/>
        </w:rPr>
        <w:t xml:space="preserve"> </w:t>
      </w:r>
      <w:proofErr w:type="spellStart"/>
      <w:r w:rsidRPr="00ED2337">
        <w:rPr>
          <w:rFonts w:ascii="Consolas" w:hAnsi="Consolas"/>
          <w:lang w:val="en-US"/>
        </w:rPr>
        <w:t>SortedTable</w:t>
      </w:r>
      <w:proofErr w:type="spellEnd"/>
    </w:p>
    <w:p w14:paraId="2FC2637B" w14:textId="1B5F53CF" w:rsidR="00F429E0" w:rsidRPr="00ED2337" w:rsidRDefault="00F429E0" w:rsidP="00CA5924">
      <w:pPr>
        <w:pStyle w:val="Nessunaspaziatura"/>
        <w:ind w:firstLine="708"/>
        <w:rPr>
          <w:rFonts w:ascii="Consolas" w:hAnsi="Consolas"/>
          <w:lang w:val="en-US"/>
        </w:rPr>
      </w:pPr>
      <w:proofErr w:type="spellStart"/>
      <w:proofErr w:type="gramStart"/>
      <w:r w:rsidRPr="00ED2337">
        <w:rPr>
          <w:rFonts w:ascii="Consolas" w:hAnsi="Consolas"/>
          <w:lang w:val="en-US"/>
        </w:rPr>
        <w:t>f</w:t>
      </w:r>
      <w:r w:rsidR="00541CE2" w:rsidRPr="00ED2337">
        <w:rPr>
          <w:rFonts w:ascii="Consolas" w:hAnsi="Consolas"/>
          <w:lang w:val="en-US"/>
        </w:rPr>
        <w:t>ore</w:t>
      </w:r>
      <w:r w:rsidRPr="00ED2337">
        <w:rPr>
          <w:rFonts w:ascii="Consolas" w:hAnsi="Consolas"/>
          <w:lang w:val="en-US"/>
        </w:rPr>
        <w:t>ach</w:t>
      </w:r>
      <w:proofErr w:type="spellEnd"/>
      <w:r w:rsidRPr="00ED2337">
        <w:rPr>
          <w:rFonts w:ascii="Consolas" w:hAnsi="Consolas"/>
          <w:lang w:val="en-US"/>
        </w:rPr>
        <w:t>(</w:t>
      </w:r>
      <w:proofErr w:type="gramEnd"/>
      <w:r w:rsidRPr="00ED2337">
        <w:rPr>
          <w:rFonts w:ascii="Consolas" w:hAnsi="Consolas"/>
          <w:lang w:val="en-US"/>
        </w:rPr>
        <w:t>PLAN_BU</w:t>
      </w:r>
      <w:r w:rsidR="00ED5B62">
        <w:rPr>
          <w:rFonts w:ascii="Consolas" w:hAnsi="Consolas"/>
          <w:lang w:val="en-US"/>
        </w:rPr>
        <w:t xml:space="preserve"> in </w:t>
      </w:r>
      <w:proofErr w:type="spellStart"/>
      <w:r w:rsidR="00ED5B62">
        <w:rPr>
          <w:rFonts w:ascii="Consolas" w:hAnsi="Consolas"/>
          <w:lang w:val="en-US"/>
        </w:rPr>
        <w:t>SortedTable</w:t>
      </w:r>
      <w:proofErr w:type="spellEnd"/>
      <w:r w:rsidRPr="00ED2337">
        <w:rPr>
          <w:rFonts w:ascii="Consolas" w:hAnsi="Consolas"/>
          <w:lang w:val="en-US"/>
        </w:rPr>
        <w:t>)</w:t>
      </w:r>
    </w:p>
    <w:p w14:paraId="744770E9" w14:textId="77777777" w:rsidR="00F429E0" w:rsidRPr="00ED2337" w:rsidRDefault="00F429E0" w:rsidP="00CA5924">
      <w:pPr>
        <w:pStyle w:val="Nessunaspaziatura"/>
        <w:ind w:firstLine="708"/>
        <w:rPr>
          <w:rFonts w:ascii="Consolas" w:hAnsi="Consolas"/>
          <w:lang w:val="en-US"/>
        </w:rPr>
      </w:pPr>
      <w:r w:rsidRPr="00ED2337">
        <w:rPr>
          <w:rFonts w:ascii="Consolas" w:hAnsi="Consolas"/>
          <w:lang w:val="en-US"/>
        </w:rPr>
        <w:t>{</w:t>
      </w:r>
    </w:p>
    <w:p w14:paraId="771BE96C" w14:textId="46988DC9"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FLAG_HR)</w:t>
      </w:r>
    </w:p>
    <w:p w14:paraId="1849C528" w14:textId="65843082" w:rsidR="00F429E0" w:rsidRPr="00ED2337" w:rsidRDefault="00F429E0" w:rsidP="00541CE2">
      <w:pPr>
        <w:pStyle w:val="Nessunaspaziatura"/>
        <w:rPr>
          <w:rFonts w:ascii="Consolas" w:hAnsi="Consolas"/>
          <w:lang w:val="en-US"/>
        </w:rPr>
      </w:pP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3B1C0FD7" w14:textId="1B45D8E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PRODUCTION_CATEGORY)</w:t>
      </w:r>
    </w:p>
    <w:p w14:paraId="7D812E9D" w14:textId="619FAC93"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1EF61CD7" w14:textId="45AC713F"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WEEK_PLAN)</w:t>
      </w:r>
    </w:p>
    <w:p w14:paraId="62BD28E3" w14:textId="038162AB"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ED2337">
        <w:rPr>
          <w:rFonts w:ascii="Consolas" w:hAnsi="Consolas"/>
          <w:lang w:val="en-US"/>
        </w:rPr>
        <w:t>{</w:t>
      </w:r>
    </w:p>
    <w:p w14:paraId="2C794EEB" w14:textId="15B2F95D" w:rsidR="00F429E0" w:rsidRPr="00ED2337" w:rsidRDefault="00F429E0" w:rsidP="00541CE2">
      <w:pPr>
        <w:pStyle w:val="Nessunaspaziatura"/>
        <w:rPr>
          <w:rFonts w:ascii="Consolas" w:hAnsi="Consolas"/>
          <w:lang w:val="en-U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proofErr w:type="spellStart"/>
      <w:r w:rsidRPr="00ED2337">
        <w:rPr>
          <w:rFonts w:ascii="Consolas" w:hAnsi="Consolas"/>
          <w:lang w:val="en-US"/>
        </w:rPr>
        <w:t>foreach</w:t>
      </w:r>
      <w:proofErr w:type="spellEnd"/>
      <w:r w:rsidRPr="00ED2337">
        <w:rPr>
          <w:rFonts w:ascii="Consolas" w:hAnsi="Consolas"/>
          <w:lang w:val="en-US"/>
        </w:rPr>
        <w:t>(Priority)</w:t>
      </w:r>
    </w:p>
    <w:p w14:paraId="70EB039D" w14:textId="0E1523F4" w:rsidR="00F429E0" w:rsidRPr="003108CD" w:rsidRDefault="00F429E0" w:rsidP="00541CE2">
      <w:pPr>
        <w:pStyle w:val="Nessunaspaziatura"/>
        <w:rPr>
          <w:rFonts w:ascii="Consolas" w:hAnsi="Consolas"/>
        </w:rPr>
      </w:pP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Pr="00ED2337">
        <w:rPr>
          <w:rFonts w:ascii="Consolas" w:hAnsi="Consolas"/>
          <w:lang w:val="en-US"/>
        </w:rPr>
        <w:tab/>
      </w:r>
      <w:r w:rsidR="00CA5924">
        <w:rPr>
          <w:rFonts w:ascii="Consolas" w:hAnsi="Consolas"/>
          <w:lang w:val="en-US"/>
        </w:rPr>
        <w:tab/>
      </w:r>
      <w:r w:rsidRPr="003108CD">
        <w:rPr>
          <w:rFonts w:ascii="Consolas" w:hAnsi="Consolas"/>
        </w:rPr>
        <w:t>{</w:t>
      </w:r>
    </w:p>
    <w:p w14:paraId="551DF313" w14:textId="0FF042BC" w:rsidR="0079335B" w:rsidRPr="003108CD" w:rsidRDefault="0079335B" w:rsidP="00541CE2">
      <w:pPr>
        <w:pStyle w:val="Nessunaspaziatura"/>
        <w:rPr>
          <w:rFonts w:ascii="Consolas" w:hAnsi="Consolas"/>
          <w:b/>
        </w:rPr>
      </w:pP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proofErr w:type="spellStart"/>
      <w:r w:rsidR="00B55207" w:rsidRPr="003108CD">
        <w:rPr>
          <w:rFonts w:ascii="Consolas" w:hAnsi="Consolas"/>
          <w:b/>
        </w:rPr>
        <w:t>ElabPresentWeek</w:t>
      </w:r>
      <w:proofErr w:type="spellEnd"/>
      <w:r w:rsidR="00C37438">
        <w:rPr>
          <w:rFonts w:ascii="Consolas" w:hAnsi="Consolas"/>
          <w:b/>
        </w:rPr>
        <w:t>(record)</w:t>
      </w:r>
    </w:p>
    <w:p w14:paraId="33AB7C89" w14:textId="48C86B6D" w:rsidR="00F429E0" w:rsidRPr="003108CD" w:rsidRDefault="00F429E0" w:rsidP="00CA5924">
      <w:pPr>
        <w:pStyle w:val="Nessunaspaziatura"/>
        <w:ind w:left="2832" w:firstLine="708"/>
        <w:rPr>
          <w:rFonts w:ascii="Consolas" w:hAnsi="Consolas"/>
        </w:rPr>
      </w:pPr>
      <w:r w:rsidRPr="003108CD">
        <w:rPr>
          <w:rFonts w:ascii="Consolas" w:hAnsi="Consolas"/>
        </w:rPr>
        <w:t>}</w:t>
      </w:r>
    </w:p>
    <w:p w14:paraId="79699E9A" w14:textId="1333976D" w:rsidR="00F429E0" w:rsidRPr="003108CD" w:rsidRDefault="00F429E0" w:rsidP="00541CE2">
      <w:pPr>
        <w:pStyle w:val="Nessunaspaziatura"/>
        <w:rPr>
          <w:rFonts w:ascii="Consolas" w:hAnsi="Consolas"/>
        </w:rPr>
      </w:pPr>
      <w:r w:rsidRPr="003108CD">
        <w:rPr>
          <w:rFonts w:ascii="Consolas" w:hAnsi="Consolas"/>
        </w:rPr>
        <w:tab/>
      </w:r>
      <w:r w:rsidRPr="003108CD">
        <w:rPr>
          <w:rFonts w:ascii="Consolas" w:hAnsi="Consolas"/>
        </w:rPr>
        <w:tab/>
      </w:r>
      <w:r w:rsidRPr="003108CD">
        <w:rPr>
          <w:rFonts w:ascii="Consolas" w:hAnsi="Consolas"/>
        </w:rPr>
        <w:tab/>
      </w:r>
      <w:r w:rsidR="00CA5924" w:rsidRPr="003108CD">
        <w:rPr>
          <w:rFonts w:ascii="Consolas" w:hAnsi="Consolas"/>
        </w:rPr>
        <w:tab/>
      </w:r>
      <w:r w:rsidRPr="003108CD">
        <w:rPr>
          <w:rFonts w:ascii="Consolas" w:hAnsi="Consolas"/>
        </w:rPr>
        <w:t>}</w:t>
      </w:r>
    </w:p>
    <w:p w14:paraId="02AC39D4" w14:textId="5FE63E6F" w:rsidR="00F429E0" w:rsidRPr="003108CD" w:rsidRDefault="00F429E0" w:rsidP="00CA5924">
      <w:pPr>
        <w:pStyle w:val="Nessunaspaziatura"/>
        <w:ind w:left="1416" w:firstLine="708"/>
        <w:rPr>
          <w:rFonts w:ascii="Consolas" w:hAnsi="Consolas"/>
        </w:rPr>
      </w:pPr>
      <w:r w:rsidRPr="003108CD">
        <w:rPr>
          <w:rFonts w:ascii="Consolas" w:hAnsi="Consolas"/>
        </w:rPr>
        <w:t>}</w:t>
      </w:r>
    </w:p>
    <w:p w14:paraId="04D6C634" w14:textId="611D463A" w:rsidR="00F429E0" w:rsidRPr="003108CD" w:rsidRDefault="00F429E0" w:rsidP="00CA5924">
      <w:pPr>
        <w:pStyle w:val="Nessunaspaziatura"/>
        <w:ind w:left="708" w:firstLine="708"/>
        <w:rPr>
          <w:rFonts w:ascii="Consolas" w:hAnsi="Consolas"/>
        </w:rPr>
      </w:pPr>
      <w:r w:rsidRPr="003108CD">
        <w:rPr>
          <w:rFonts w:ascii="Consolas" w:hAnsi="Consolas"/>
        </w:rPr>
        <w:t>}</w:t>
      </w:r>
    </w:p>
    <w:p w14:paraId="4512BFEB" w14:textId="73C38B42" w:rsidR="00F429E0" w:rsidRPr="003108CD" w:rsidRDefault="00F429E0" w:rsidP="00CA5924">
      <w:pPr>
        <w:pStyle w:val="Nessunaspaziatura"/>
        <w:ind w:firstLine="708"/>
        <w:rPr>
          <w:rFonts w:ascii="Consolas" w:hAnsi="Consolas"/>
        </w:rPr>
      </w:pPr>
      <w:r w:rsidRPr="003108CD">
        <w:rPr>
          <w:rFonts w:ascii="Consolas" w:hAnsi="Consolas"/>
        </w:rPr>
        <w:t>}</w:t>
      </w:r>
    </w:p>
    <w:p w14:paraId="3D44EC8A" w14:textId="18334FF7" w:rsidR="00CA5924" w:rsidRPr="003108CD" w:rsidRDefault="00CA5924" w:rsidP="00CA5924">
      <w:pPr>
        <w:pStyle w:val="Nessunaspaziatura"/>
        <w:rPr>
          <w:rFonts w:ascii="Consolas" w:hAnsi="Consolas"/>
        </w:rPr>
      </w:pPr>
      <w:r w:rsidRPr="003108CD">
        <w:rPr>
          <w:rFonts w:ascii="Consolas" w:hAnsi="Consolas"/>
        </w:rPr>
        <w:t>}</w:t>
      </w:r>
    </w:p>
    <w:p w14:paraId="60DB6A42" w14:textId="1CA3CCC0" w:rsidR="000C62D6" w:rsidRDefault="000C62D6" w:rsidP="000C62D6">
      <w:pPr>
        <w:pStyle w:val="Titolo2"/>
      </w:pPr>
      <w:r>
        <w:t>Procedura che elabora la settimana corrente (</w:t>
      </w:r>
      <w:proofErr w:type="spellStart"/>
      <w:r>
        <w:t>ElabPresentWeek</w:t>
      </w:r>
      <w:proofErr w:type="spellEnd"/>
      <w:r>
        <w:t>)</w:t>
      </w:r>
    </w:p>
    <w:p w14:paraId="78A45ECE" w14:textId="103BF8D3" w:rsidR="000C62D6" w:rsidRPr="003108CD" w:rsidRDefault="000C62D6" w:rsidP="006A4137">
      <w:pPr>
        <w:spacing w:after="0"/>
        <w:rPr>
          <w:rFonts w:ascii="Consolas" w:hAnsi="Consolas"/>
          <w:b/>
          <w:lang w:val="en-US"/>
        </w:rPr>
      </w:pPr>
      <w:proofErr w:type="spellStart"/>
      <w:r w:rsidRPr="003108CD">
        <w:rPr>
          <w:rFonts w:ascii="Consolas" w:hAnsi="Consolas"/>
          <w:b/>
          <w:lang w:val="en-US"/>
        </w:rPr>
        <w:t>ElabPresentWeek</w:t>
      </w:r>
      <w:proofErr w:type="spellEnd"/>
      <w:r w:rsidR="00C37438">
        <w:rPr>
          <w:rFonts w:ascii="Consolas" w:hAnsi="Consolas"/>
          <w:b/>
          <w:lang w:val="en-US"/>
        </w:rPr>
        <w:t>(</w:t>
      </w:r>
      <w:proofErr w:type="spellStart"/>
      <w:r w:rsidR="00C37438">
        <w:rPr>
          <w:rFonts w:ascii="Consolas" w:hAnsi="Consolas"/>
          <w:b/>
          <w:lang w:val="en-US"/>
        </w:rPr>
        <w:t>week_record</w:t>
      </w:r>
      <w:proofErr w:type="spellEnd"/>
      <w:r w:rsidR="00C37438">
        <w:rPr>
          <w:rFonts w:ascii="Consolas" w:hAnsi="Consolas"/>
          <w:b/>
          <w:lang w:val="en-US"/>
        </w:rPr>
        <w:t>)</w:t>
      </w:r>
    </w:p>
    <w:p w14:paraId="3A520A95" w14:textId="786CC5A0" w:rsidR="00403A2E" w:rsidRPr="003108CD" w:rsidRDefault="00403A2E" w:rsidP="006A4137">
      <w:pPr>
        <w:spacing w:after="0"/>
        <w:rPr>
          <w:rFonts w:ascii="Consolas" w:hAnsi="Consolas"/>
          <w:lang w:val="en-US"/>
        </w:rPr>
      </w:pPr>
      <w:r w:rsidRPr="003108CD">
        <w:rPr>
          <w:rFonts w:ascii="Consolas" w:hAnsi="Consolas"/>
          <w:lang w:val="en-US"/>
        </w:rPr>
        <w:t>{</w:t>
      </w:r>
    </w:p>
    <w:p w14:paraId="1D77FEC8" w14:textId="23DD61BF" w:rsidR="00B21DF0" w:rsidRPr="003108CD" w:rsidRDefault="00B21DF0" w:rsidP="00634D8B">
      <w:pPr>
        <w:pStyle w:val="Nessunaspaziatura"/>
        <w:ind w:firstLine="708"/>
        <w:rPr>
          <w:rFonts w:ascii="Consolas" w:hAnsi="Consolas"/>
          <w:lang w:val="en-US"/>
        </w:rPr>
      </w:pPr>
      <w:r w:rsidRPr="003108CD">
        <w:rPr>
          <w:rFonts w:ascii="Consolas" w:hAnsi="Consolas"/>
          <w:lang w:val="en-US"/>
        </w:rPr>
        <w:t>if</w:t>
      </w:r>
      <w:r w:rsidR="00CE2E34" w:rsidRPr="003108CD">
        <w:rPr>
          <w:rFonts w:ascii="Consolas" w:hAnsi="Consolas"/>
          <w:lang w:val="en-US"/>
        </w:rPr>
        <w:t xml:space="preserve"> </w:t>
      </w:r>
      <w:r w:rsidRPr="003108CD">
        <w:rPr>
          <w:rFonts w:ascii="Consolas" w:hAnsi="Consolas"/>
          <w:lang w:val="en-US"/>
        </w:rPr>
        <w:t>(Capacity &gt;0)</w:t>
      </w:r>
    </w:p>
    <w:p w14:paraId="013B84D0" w14:textId="364AE8CC" w:rsidR="00B21DF0" w:rsidRDefault="00B21DF0" w:rsidP="00634D8B">
      <w:pPr>
        <w:pStyle w:val="Nessunaspaziatura"/>
        <w:ind w:firstLine="708"/>
        <w:rPr>
          <w:rFonts w:ascii="Consolas" w:hAnsi="Consolas"/>
        </w:rPr>
      </w:pPr>
      <w:r w:rsidRPr="00ED2337">
        <w:rPr>
          <w:rFonts w:ascii="Consolas" w:hAnsi="Consolas"/>
        </w:rPr>
        <w:t>{</w:t>
      </w:r>
    </w:p>
    <w:p w14:paraId="73B73CCA" w14:textId="77777777" w:rsidR="000B68E1" w:rsidRDefault="000B68E1" w:rsidP="00634D8B">
      <w:pPr>
        <w:pStyle w:val="Nessunaspaziatura"/>
        <w:ind w:firstLine="708"/>
        <w:rPr>
          <w:rFonts w:ascii="Consolas" w:hAnsi="Consolas"/>
        </w:rPr>
      </w:pPr>
      <w:r>
        <w:rPr>
          <w:rFonts w:ascii="Consolas" w:hAnsi="Consolas"/>
        </w:rPr>
        <w:tab/>
        <w:t>// prima elabora le richieste in attesa, poi</w:t>
      </w:r>
    </w:p>
    <w:p w14:paraId="5E650249" w14:textId="77777777" w:rsidR="000B68E1" w:rsidRDefault="000B68E1" w:rsidP="00634D8B">
      <w:pPr>
        <w:pStyle w:val="Nessunaspaziatura"/>
        <w:ind w:firstLine="708"/>
        <w:rPr>
          <w:rFonts w:ascii="Consolas" w:hAnsi="Consolas"/>
        </w:rPr>
      </w:pPr>
      <w:r>
        <w:rPr>
          <w:rFonts w:ascii="Consolas" w:hAnsi="Consolas"/>
        </w:rPr>
        <w:tab/>
        <w:t>// passa alla settimana corrente (cioè quella relativa</w:t>
      </w:r>
    </w:p>
    <w:p w14:paraId="72D1A5B6" w14:textId="6EEC6C14" w:rsidR="000B68E1" w:rsidRPr="00ED2337" w:rsidRDefault="000B68E1" w:rsidP="00634D8B">
      <w:pPr>
        <w:pStyle w:val="Nessunaspaziatura"/>
        <w:ind w:firstLine="708"/>
        <w:rPr>
          <w:rFonts w:ascii="Consolas" w:hAnsi="Consolas"/>
        </w:rPr>
      </w:pPr>
      <w:r>
        <w:rPr>
          <w:rFonts w:ascii="Consolas" w:hAnsi="Consolas"/>
        </w:rPr>
        <w:tab/>
        <w:t xml:space="preserve">// al record </w:t>
      </w:r>
      <w:proofErr w:type="spellStart"/>
      <w:r>
        <w:rPr>
          <w:rFonts w:ascii="Consolas" w:hAnsi="Consolas"/>
        </w:rPr>
        <w:t>week_record</w:t>
      </w:r>
      <w:proofErr w:type="spellEnd"/>
      <w:r>
        <w:rPr>
          <w:rFonts w:ascii="Consolas" w:hAnsi="Consolas"/>
        </w:rPr>
        <w:t xml:space="preserve"> </w:t>
      </w:r>
    </w:p>
    <w:p w14:paraId="6C5C1C70" w14:textId="3D800402" w:rsidR="0012149D" w:rsidRPr="00ED2337" w:rsidRDefault="00ED2337" w:rsidP="00634D8B">
      <w:pPr>
        <w:pStyle w:val="Nessunaspaziatura"/>
        <w:ind w:left="708" w:firstLine="708"/>
        <w:rPr>
          <w:rFonts w:ascii="Consolas" w:hAnsi="Consolas"/>
        </w:rPr>
      </w:pPr>
      <w:proofErr w:type="spellStart"/>
      <w:r>
        <w:rPr>
          <w:rFonts w:ascii="Consolas" w:hAnsi="Consolas"/>
        </w:rPr>
        <w:t>i</w:t>
      </w:r>
      <w:r w:rsidR="0012149D" w:rsidRPr="00ED2337">
        <w:rPr>
          <w:rFonts w:ascii="Consolas" w:hAnsi="Consolas"/>
        </w:rPr>
        <w:t>f</w:t>
      </w:r>
      <w:proofErr w:type="spellEnd"/>
      <w:r w:rsidR="0012149D" w:rsidRPr="00ED2337">
        <w:rPr>
          <w:rFonts w:ascii="Consolas" w:hAnsi="Consolas"/>
        </w:rPr>
        <w:t xml:space="preserve"> (</w:t>
      </w:r>
      <w:proofErr w:type="spellStart"/>
      <w:r w:rsidR="003D60A8">
        <w:rPr>
          <w:rFonts w:ascii="Consolas" w:hAnsi="Consolas"/>
          <w:b/>
        </w:rPr>
        <w:t>GetWaitingRequests</w:t>
      </w:r>
      <w:proofErr w:type="spellEnd"/>
      <w:r w:rsidR="0012149D" w:rsidRPr="00ED2337">
        <w:rPr>
          <w:rFonts w:ascii="Consolas" w:hAnsi="Consolas"/>
        </w:rPr>
        <w:t>)</w:t>
      </w:r>
      <w:r w:rsidR="00155C1C" w:rsidRPr="00ED2337">
        <w:rPr>
          <w:rFonts w:ascii="Consolas" w:hAnsi="Consolas"/>
        </w:rPr>
        <w:t xml:space="preserve"> // esistono settimane in coda di attesa</w:t>
      </w:r>
    </w:p>
    <w:p w14:paraId="06C11B9B" w14:textId="77777777" w:rsidR="00F402EF" w:rsidRPr="000B68E1" w:rsidRDefault="0012149D" w:rsidP="00634D8B">
      <w:pPr>
        <w:pStyle w:val="Nessunaspaziatura"/>
        <w:ind w:left="708" w:firstLine="708"/>
        <w:rPr>
          <w:rFonts w:ascii="Consolas" w:hAnsi="Consolas"/>
        </w:rPr>
      </w:pPr>
      <w:r w:rsidRPr="000B68E1">
        <w:rPr>
          <w:rFonts w:ascii="Consolas" w:hAnsi="Consolas"/>
        </w:rPr>
        <w:t>{</w:t>
      </w:r>
    </w:p>
    <w:p w14:paraId="5C8BF1F1" w14:textId="30E387CC" w:rsidR="00F402EF" w:rsidRPr="000B68E1" w:rsidRDefault="00F402EF" w:rsidP="00634D8B">
      <w:pPr>
        <w:pStyle w:val="Nessunaspaziatura"/>
        <w:ind w:left="708" w:firstLine="708"/>
        <w:rPr>
          <w:rFonts w:ascii="Consolas" w:hAnsi="Consolas"/>
        </w:rPr>
      </w:pPr>
      <w:r w:rsidRPr="000B68E1">
        <w:rPr>
          <w:rFonts w:ascii="Consolas" w:hAnsi="Consolas"/>
        </w:rPr>
        <w:tab/>
      </w:r>
      <w:proofErr w:type="spellStart"/>
      <w:r w:rsidRPr="000B68E1">
        <w:rPr>
          <w:rFonts w:ascii="Consolas" w:hAnsi="Consolas"/>
        </w:rPr>
        <w:t>foreach</w:t>
      </w:r>
      <w:proofErr w:type="spellEnd"/>
      <w:r w:rsidR="00CE2E34" w:rsidRPr="000B68E1">
        <w:rPr>
          <w:rFonts w:ascii="Consolas" w:hAnsi="Consolas"/>
        </w:rPr>
        <w:t xml:space="preserve"> </w:t>
      </w:r>
      <w:r w:rsidRPr="000B68E1">
        <w:rPr>
          <w:rFonts w:ascii="Consolas" w:hAnsi="Consolas"/>
        </w:rPr>
        <w:t xml:space="preserve">(week in </w:t>
      </w:r>
      <w:proofErr w:type="spellStart"/>
      <w:r w:rsidRPr="000B68E1">
        <w:rPr>
          <w:rFonts w:ascii="Consolas" w:hAnsi="Consolas"/>
        </w:rPr>
        <w:t>wait</w:t>
      </w:r>
      <w:proofErr w:type="spellEnd"/>
      <w:r w:rsidRPr="000B68E1">
        <w:rPr>
          <w:rFonts w:ascii="Consolas" w:hAnsi="Consolas"/>
        </w:rPr>
        <w:t xml:space="preserve"> list)</w:t>
      </w:r>
    </w:p>
    <w:p w14:paraId="2E4059F4" w14:textId="13328257" w:rsidR="000E7A19" w:rsidRPr="009D09F9" w:rsidRDefault="00F402EF" w:rsidP="00634D8B">
      <w:pPr>
        <w:pStyle w:val="Nessunaspaziatura"/>
        <w:ind w:left="708" w:firstLine="708"/>
        <w:rPr>
          <w:rFonts w:ascii="Consolas" w:hAnsi="Consolas"/>
        </w:rPr>
      </w:pPr>
      <w:r w:rsidRPr="000B68E1">
        <w:rPr>
          <w:rFonts w:ascii="Consolas" w:hAnsi="Consolas"/>
        </w:rPr>
        <w:tab/>
      </w:r>
      <w:r w:rsidRPr="009D09F9">
        <w:rPr>
          <w:rFonts w:ascii="Consolas" w:hAnsi="Consolas"/>
        </w:rPr>
        <w:t>{</w:t>
      </w:r>
    </w:p>
    <w:p w14:paraId="6125A71D" w14:textId="77777777" w:rsidR="00403A2E" w:rsidRDefault="00403A2E" w:rsidP="00634D8B">
      <w:pPr>
        <w:pStyle w:val="Nessunaspaziatura"/>
        <w:ind w:left="2124" w:firstLine="708"/>
        <w:rPr>
          <w:rFonts w:ascii="Consolas" w:hAnsi="Consolas"/>
        </w:rPr>
      </w:pPr>
      <w:r>
        <w:rPr>
          <w:rFonts w:ascii="Consolas" w:hAnsi="Consolas"/>
        </w:rPr>
        <w:t xml:space="preserve">// </w:t>
      </w:r>
      <w:r w:rsidR="000C62D6" w:rsidRPr="00ED2337">
        <w:rPr>
          <w:rFonts w:ascii="Consolas" w:hAnsi="Consolas"/>
        </w:rPr>
        <w:t>elabora le settimane pregresse.</w:t>
      </w:r>
    </w:p>
    <w:p w14:paraId="0EB997AB"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Fra le settimane in coda di attesa,</w:t>
      </w:r>
    </w:p>
    <w:p w14:paraId="698C8EC7" w14:textId="77777777" w:rsidR="00403A2E" w:rsidRDefault="00403A2E" w:rsidP="00634D8B">
      <w:pPr>
        <w:pStyle w:val="Nessunaspaziatura"/>
        <w:ind w:left="2124" w:firstLine="708"/>
        <w:rPr>
          <w:rFonts w:ascii="Consolas" w:hAnsi="Consolas"/>
        </w:rPr>
      </w:pPr>
      <w:r>
        <w:rPr>
          <w:rFonts w:ascii="Consolas" w:hAnsi="Consolas"/>
        </w:rPr>
        <w:t xml:space="preserve">// </w:t>
      </w:r>
      <w:r w:rsidR="0012149D" w:rsidRPr="00ED2337">
        <w:rPr>
          <w:rFonts w:ascii="Consolas" w:hAnsi="Consolas"/>
        </w:rPr>
        <w:t>estra</w:t>
      </w:r>
      <w:r w:rsidR="000C62D6" w:rsidRPr="00ED2337">
        <w:rPr>
          <w:rFonts w:ascii="Consolas" w:hAnsi="Consolas"/>
        </w:rPr>
        <w:t>e</w:t>
      </w:r>
      <w:r w:rsidR="0012149D" w:rsidRPr="00ED2337">
        <w:rPr>
          <w:rFonts w:ascii="Consolas" w:hAnsi="Consolas"/>
        </w:rPr>
        <w:t xml:space="preserve"> </w:t>
      </w:r>
      <w:r w:rsidR="00194752" w:rsidRPr="00ED2337">
        <w:rPr>
          <w:rFonts w:ascii="Consolas" w:hAnsi="Consolas"/>
        </w:rPr>
        <w:t>tutte</w:t>
      </w:r>
      <w:r w:rsidR="0012149D" w:rsidRPr="00ED2337">
        <w:rPr>
          <w:rFonts w:ascii="Consolas" w:hAnsi="Consolas"/>
        </w:rPr>
        <w:t xml:space="preserve"> quelle che </w:t>
      </w:r>
    </w:p>
    <w:p w14:paraId="6A6AA90C" w14:textId="77777777" w:rsidR="00403A2E" w:rsidRDefault="00403A2E" w:rsidP="00634D8B">
      <w:pPr>
        <w:pStyle w:val="Nessunaspaziatura"/>
        <w:ind w:left="2124" w:firstLine="708"/>
        <w:rPr>
          <w:rFonts w:ascii="Consolas" w:hAnsi="Consolas"/>
        </w:rPr>
      </w:pPr>
      <w:r>
        <w:rPr>
          <w:rFonts w:ascii="Consolas" w:hAnsi="Consolas"/>
        </w:rPr>
        <w:t xml:space="preserve">// </w:t>
      </w:r>
      <w:r w:rsidR="00194752" w:rsidRPr="00ED2337">
        <w:rPr>
          <w:rFonts w:ascii="Consolas" w:hAnsi="Consolas"/>
        </w:rPr>
        <w:t>sono compatibili con il parametro “</w:t>
      </w:r>
      <w:commentRangeStart w:id="8"/>
      <w:r w:rsidR="00194752" w:rsidRPr="00ED2337">
        <w:rPr>
          <w:rFonts w:ascii="Consolas" w:hAnsi="Consolas"/>
        </w:rPr>
        <w:t>Late</w:t>
      </w:r>
      <w:commentRangeEnd w:id="8"/>
      <w:r w:rsidR="001E1DFA">
        <w:rPr>
          <w:rStyle w:val="Rimandocommento"/>
        </w:rPr>
        <w:commentReference w:id="8"/>
      </w:r>
      <w:r w:rsidR="00194752" w:rsidRPr="00ED2337">
        <w:rPr>
          <w:rFonts w:ascii="Consolas" w:hAnsi="Consolas"/>
        </w:rPr>
        <w:t>”</w:t>
      </w:r>
    </w:p>
    <w:p w14:paraId="5E10E88C" w14:textId="00939AB9" w:rsidR="00261055" w:rsidRPr="00ED2337" w:rsidRDefault="00403A2E" w:rsidP="00634D8B">
      <w:pPr>
        <w:pStyle w:val="Nessunaspaziatura"/>
        <w:ind w:left="2124" w:firstLine="708"/>
        <w:rPr>
          <w:rFonts w:ascii="Consolas" w:hAnsi="Consolas"/>
        </w:rPr>
      </w:pPr>
      <w:r>
        <w:rPr>
          <w:rFonts w:ascii="Consolas" w:hAnsi="Consolas"/>
        </w:rPr>
        <w:t>//</w:t>
      </w:r>
      <w:r w:rsidR="00194752" w:rsidRPr="00ED2337">
        <w:rPr>
          <w:rFonts w:ascii="Consolas" w:hAnsi="Consolas"/>
        </w:rPr>
        <w:t xml:space="preserve"> della settimana corrente</w:t>
      </w:r>
    </w:p>
    <w:p w14:paraId="7FA5FEC5" w14:textId="491A0866" w:rsidR="00D43EF2" w:rsidRPr="00ED2337" w:rsidRDefault="00F402EF" w:rsidP="00634D8B">
      <w:pPr>
        <w:pStyle w:val="Nessunaspaziatura"/>
        <w:ind w:left="2123" w:firstLine="709"/>
        <w:rPr>
          <w:rFonts w:ascii="Consolas" w:hAnsi="Consolas"/>
        </w:rPr>
      </w:pPr>
      <w:proofErr w:type="spellStart"/>
      <w:r>
        <w:rPr>
          <w:rFonts w:ascii="Consolas" w:hAnsi="Consolas"/>
        </w:rPr>
        <w:t>i</w:t>
      </w:r>
      <w:r w:rsidR="0012149D" w:rsidRPr="00ED2337">
        <w:rPr>
          <w:rFonts w:ascii="Consolas" w:hAnsi="Consolas"/>
        </w:rPr>
        <w:t>f</w:t>
      </w:r>
      <w:proofErr w:type="spellEnd"/>
      <w:r w:rsidR="0012149D" w:rsidRPr="00ED2337">
        <w:rPr>
          <w:rFonts w:ascii="Consolas" w:hAnsi="Consolas"/>
        </w:rPr>
        <w:t xml:space="preserve"> (Esistono richieste pregresse)</w:t>
      </w:r>
    </w:p>
    <w:p w14:paraId="7E4164CF" w14:textId="77777777" w:rsidR="00D43EF2" w:rsidRDefault="0012149D" w:rsidP="00634D8B">
      <w:pPr>
        <w:pStyle w:val="Nessunaspaziatura"/>
        <w:ind w:left="2123" w:firstLine="709"/>
        <w:rPr>
          <w:rFonts w:ascii="Consolas" w:hAnsi="Consolas"/>
        </w:rPr>
      </w:pPr>
      <w:r w:rsidRPr="00ED2337">
        <w:rPr>
          <w:rFonts w:ascii="Consolas" w:hAnsi="Consolas"/>
        </w:rPr>
        <w:t>{</w:t>
      </w:r>
    </w:p>
    <w:p w14:paraId="13BEF6B6" w14:textId="77777777" w:rsidR="009D09F9" w:rsidRDefault="00ED2337" w:rsidP="00634D8B">
      <w:pPr>
        <w:pStyle w:val="Nessunaspaziatura"/>
        <w:ind w:left="2832" w:firstLine="708"/>
        <w:rPr>
          <w:rFonts w:ascii="Consolas" w:hAnsi="Consolas"/>
        </w:rPr>
      </w:pPr>
      <w:r>
        <w:rPr>
          <w:rFonts w:ascii="Consolas" w:hAnsi="Consolas"/>
        </w:rPr>
        <w:t xml:space="preserve">// </w:t>
      </w:r>
      <w:r w:rsidR="00403A2E">
        <w:rPr>
          <w:rFonts w:ascii="Consolas" w:hAnsi="Consolas"/>
        </w:rPr>
        <w:t>Elabora le richieste</w:t>
      </w:r>
      <w:r w:rsidRPr="00ED2337">
        <w:rPr>
          <w:rFonts w:ascii="Consolas" w:hAnsi="Consolas"/>
        </w:rPr>
        <w:t xml:space="preserve"> </w:t>
      </w:r>
      <w:r w:rsidR="00403A2E">
        <w:rPr>
          <w:rFonts w:ascii="Consolas" w:hAnsi="Consolas"/>
        </w:rPr>
        <w:t>de</w:t>
      </w:r>
      <w:r w:rsidRPr="00ED2337">
        <w:rPr>
          <w:rFonts w:ascii="Consolas" w:hAnsi="Consolas"/>
        </w:rPr>
        <w:t>lle settimane</w:t>
      </w:r>
    </w:p>
    <w:p w14:paraId="7171D78D" w14:textId="77777777" w:rsidR="009D09F9" w:rsidRDefault="009D09F9" w:rsidP="00634D8B">
      <w:pPr>
        <w:pStyle w:val="Nessunaspaziatura"/>
        <w:ind w:left="2832" w:firstLine="708"/>
        <w:rPr>
          <w:rFonts w:ascii="Consolas" w:hAnsi="Consolas"/>
        </w:rPr>
      </w:pPr>
      <w:r>
        <w:rPr>
          <w:rFonts w:ascii="Consolas" w:hAnsi="Consolas"/>
        </w:rPr>
        <w:t xml:space="preserve">// </w:t>
      </w:r>
      <w:r w:rsidR="00ED2337" w:rsidRPr="00ED2337">
        <w:rPr>
          <w:rFonts w:ascii="Consolas" w:hAnsi="Consolas"/>
        </w:rPr>
        <w:t>precedenti.</w:t>
      </w:r>
      <w:r>
        <w:rPr>
          <w:rFonts w:ascii="Consolas" w:hAnsi="Consolas"/>
        </w:rPr>
        <w:t xml:space="preserve"> </w:t>
      </w:r>
      <w:r w:rsidR="00ED2337" w:rsidRPr="00ED2337">
        <w:rPr>
          <w:rFonts w:ascii="Consolas" w:hAnsi="Consolas"/>
        </w:rPr>
        <w:t>Se è possibile soddisfarle</w:t>
      </w:r>
    </w:p>
    <w:p w14:paraId="035C576B" w14:textId="77777777" w:rsidR="000B68E1" w:rsidRDefault="009D09F9" w:rsidP="00634D8B">
      <w:pPr>
        <w:pStyle w:val="Nessunaspaziatura"/>
        <w:ind w:left="3540"/>
        <w:rPr>
          <w:rFonts w:ascii="Consolas" w:hAnsi="Consolas"/>
        </w:rPr>
      </w:pPr>
      <w:r>
        <w:rPr>
          <w:rFonts w:ascii="Consolas" w:hAnsi="Consolas"/>
        </w:rPr>
        <w:t>//</w:t>
      </w:r>
      <w:r w:rsidR="00ED2337" w:rsidRPr="00ED2337">
        <w:rPr>
          <w:rFonts w:ascii="Consolas" w:hAnsi="Consolas"/>
        </w:rPr>
        <w:t xml:space="preserve"> solo in parte,</w:t>
      </w:r>
      <w:r>
        <w:rPr>
          <w:rFonts w:ascii="Consolas" w:hAnsi="Consolas"/>
        </w:rPr>
        <w:t xml:space="preserve"> </w:t>
      </w:r>
      <w:r w:rsidR="00ED2337" w:rsidRPr="00ED2337">
        <w:rPr>
          <w:rFonts w:ascii="Consolas" w:hAnsi="Consolas"/>
        </w:rPr>
        <w:t>aggiorna</w:t>
      </w:r>
      <w:r w:rsidR="000B68E1">
        <w:rPr>
          <w:rFonts w:ascii="Consolas" w:hAnsi="Consolas"/>
        </w:rPr>
        <w:t xml:space="preserve"> </w:t>
      </w:r>
      <w:r w:rsidR="00ED2337" w:rsidRPr="00ED2337">
        <w:rPr>
          <w:rFonts w:ascii="Consolas" w:hAnsi="Consolas"/>
        </w:rPr>
        <w:t xml:space="preserve">con la </w:t>
      </w:r>
    </w:p>
    <w:p w14:paraId="7465B2AC" w14:textId="064BEAA5" w:rsidR="00ED2337" w:rsidRPr="00ED2337" w:rsidRDefault="000B68E1" w:rsidP="00634D8B">
      <w:pPr>
        <w:pStyle w:val="Nessunaspaziatura"/>
        <w:ind w:left="3540"/>
        <w:rPr>
          <w:rFonts w:ascii="Consolas" w:hAnsi="Consolas"/>
        </w:rPr>
      </w:pPr>
      <w:r>
        <w:rPr>
          <w:rFonts w:ascii="Consolas" w:hAnsi="Consolas"/>
        </w:rPr>
        <w:t xml:space="preserve">// </w:t>
      </w:r>
      <w:r w:rsidR="00ED2337" w:rsidRPr="00ED2337">
        <w:rPr>
          <w:rFonts w:ascii="Consolas" w:hAnsi="Consolas"/>
        </w:rPr>
        <w:t>frazione non ancora allocata</w:t>
      </w:r>
      <w:r>
        <w:rPr>
          <w:rFonts w:ascii="Consolas" w:hAnsi="Consolas"/>
        </w:rPr>
        <w:t>, e vai avanti</w:t>
      </w:r>
    </w:p>
    <w:p w14:paraId="0E68103E" w14:textId="45D87AD4" w:rsidR="00D43EF2" w:rsidRPr="00ED2337" w:rsidRDefault="000C62D6" w:rsidP="00634D8B">
      <w:pPr>
        <w:pStyle w:val="Nessunaspaziatura"/>
        <w:ind w:left="2832" w:firstLine="708"/>
        <w:rPr>
          <w:rFonts w:ascii="Consolas" w:hAnsi="Consolas"/>
        </w:rPr>
      </w:pPr>
      <w:proofErr w:type="spellStart"/>
      <w:r w:rsidRPr="00ED2337">
        <w:rPr>
          <w:rFonts w:ascii="Consolas" w:hAnsi="Consolas"/>
          <w:b/>
        </w:rPr>
        <w:t>Elab</w:t>
      </w:r>
      <w:r w:rsidR="00DF0894" w:rsidRPr="00ED2337">
        <w:rPr>
          <w:rFonts w:ascii="Consolas" w:hAnsi="Consolas"/>
          <w:b/>
        </w:rPr>
        <w:t>WaitingRequests</w:t>
      </w:r>
      <w:proofErr w:type="spellEnd"/>
    </w:p>
    <w:p w14:paraId="553D888E" w14:textId="6399306D" w:rsidR="000C62D6" w:rsidRDefault="000B68E1" w:rsidP="00634D8B">
      <w:pPr>
        <w:pStyle w:val="Nessunaspaziatura"/>
        <w:ind w:left="2835" w:firstLine="705"/>
        <w:rPr>
          <w:rFonts w:ascii="Consolas" w:hAnsi="Consolas"/>
        </w:rPr>
      </w:pPr>
      <w:proofErr w:type="spellStart"/>
      <w:r>
        <w:rPr>
          <w:rFonts w:ascii="Consolas" w:hAnsi="Consolas"/>
        </w:rPr>
        <w:t>Capacity</w:t>
      </w:r>
      <w:proofErr w:type="spellEnd"/>
      <w:r>
        <w:rPr>
          <w:rFonts w:ascii="Consolas" w:hAnsi="Consolas"/>
        </w:rPr>
        <w:t xml:space="preserve"> -= </w:t>
      </w:r>
      <w:proofErr w:type="spellStart"/>
      <w:r>
        <w:rPr>
          <w:rFonts w:ascii="Consolas" w:hAnsi="Consolas"/>
        </w:rPr>
        <w:t>frazione_</w:t>
      </w:r>
      <w:r w:rsidR="00403A2E">
        <w:rPr>
          <w:rFonts w:ascii="Consolas" w:hAnsi="Consolas"/>
        </w:rPr>
        <w:t>assegnata</w:t>
      </w:r>
      <w:proofErr w:type="spellEnd"/>
    </w:p>
    <w:p w14:paraId="08552C40" w14:textId="468F3FFB" w:rsidR="00A346DE" w:rsidRPr="003108CD" w:rsidRDefault="00A346DE" w:rsidP="00634D8B">
      <w:pPr>
        <w:pStyle w:val="Nessunaspaziatura"/>
        <w:ind w:left="2124" w:firstLine="708"/>
        <w:rPr>
          <w:rFonts w:ascii="Consolas" w:hAnsi="Consolas"/>
        </w:rPr>
      </w:pPr>
      <w:r w:rsidRPr="003108CD">
        <w:rPr>
          <w:rFonts w:ascii="Consolas" w:hAnsi="Consolas"/>
        </w:rPr>
        <w:t>}</w:t>
      </w:r>
    </w:p>
    <w:p w14:paraId="55347EDB" w14:textId="59F388ED" w:rsidR="009D09F9" w:rsidRPr="003108CD" w:rsidRDefault="009D09F9" w:rsidP="00634D8B">
      <w:pPr>
        <w:pStyle w:val="Nessunaspaziatura"/>
        <w:ind w:left="1416" w:firstLine="708"/>
        <w:rPr>
          <w:rFonts w:ascii="Consolas" w:hAnsi="Consolas"/>
        </w:rPr>
      </w:pPr>
      <w:r w:rsidRPr="003108CD">
        <w:rPr>
          <w:rFonts w:ascii="Consolas" w:hAnsi="Consolas"/>
        </w:rPr>
        <w:t>}</w:t>
      </w:r>
    </w:p>
    <w:p w14:paraId="5D71413E" w14:textId="5CE0BDEA" w:rsidR="00403A2E" w:rsidRDefault="0012149D" w:rsidP="00634D8B">
      <w:pPr>
        <w:pStyle w:val="Nessunaspaziatura"/>
        <w:ind w:left="707" w:firstLine="709"/>
        <w:rPr>
          <w:rFonts w:ascii="Consolas" w:hAnsi="Consolas"/>
        </w:rPr>
      </w:pPr>
      <w:r w:rsidRPr="00ED2337">
        <w:rPr>
          <w:rFonts w:ascii="Consolas" w:hAnsi="Consolas"/>
        </w:rPr>
        <w:t>}</w:t>
      </w:r>
    </w:p>
    <w:p w14:paraId="25D2B8C1" w14:textId="5600251F" w:rsidR="00537F9E" w:rsidRPr="00ED2337" w:rsidRDefault="00ED2337" w:rsidP="00634D8B">
      <w:pPr>
        <w:pStyle w:val="Nessunaspaziatura"/>
        <w:ind w:left="707" w:firstLine="709"/>
        <w:rPr>
          <w:rFonts w:ascii="Consolas" w:hAnsi="Consolas"/>
          <w:lang w:eastAsia="it-IT"/>
        </w:rPr>
      </w:pPr>
      <w:r>
        <w:rPr>
          <w:rFonts w:ascii="Consolas" w:hAnsi="Consolas"/>
        </w:rPr>
        <w:t xml:space="preserve">// </w:t>
      </w:r>
      <w:r w:rsidRPr="00ED2337">
        <w:rPr>
          <w:rFonts w:ascii="Consolas" w:hAnsi="Consolas"/>
          <w:lang w:eastAsia="it-IT"/>
        </w:rPr>
        <w:t xml:space="preserve">elabora la richiesta relativa al </w:t>
      </w:r>
      <w:r>
        <w:rPr>
          <w:rFonts w:ascii="Consolas" w:hAnsi="Consolas"/>
          <w:lang w:eastAsia="it-IT"/>
        </w:rPr>
        <w:t>record della settimana corrent</w:t>
      </w:r>
      <w:r w:rsidR="00537F9E">
        <w:rPr>
          <w:rFonts w:ascii="Consolas" w:hAnsi="Consolas"/>
          <w:lang w:eastAsia="it-IT"/>
        </w:rPr>
        <w:t>e</w:t>
      </w:r>
    </w:p>
    <w:p w14:paraId="28BA852B" w14:textId="6A7F5B5A" w:rsidR="00155C1C" w:rsidRPr="00ED2337" w:rsidRDefault="00155C1C" w:rsidP="00634D8B">
      <w:pPr>
        <w:pStyle w:val="Nessunaspaziatura"/>
        <w:ind w:left="708" w:firstLine="708"/>
        <w:rPr>
          <w:rFonts w:ascii="Consolas" w:hAnsi="Consolas"/>
          <w:lang w:eastAsia="it-IT"/>
        </w:rPr>
      </w:pPr>
      <w:proofErr w:type="spellStart"/>
      <w:r w:rsidRPr="00ED2337">
        <w:rPr>
          <w:rFonts w:ascii="Consolas" w:hAnsi="Consolas"/>
          <w:b/>
          <w:lang w:eastAsia="it-IT"/>
        </w:rPr>
        <w:lastRenderedPageBreak/>
        <w:t>Elab</w:t>
      </w:r>
      <w:r w:rsidR="003D60A8">
        <w:rPr>
          <w:rFonts w:ascii="Consolas" w:hAnsi="Consolas"/>
          <w:b/>
          <w:lang w:eastAsia="it-IT"/>
        </w:rPr>
        <w:t>Present</w:t>
      </w:r>
      <w:r w:rsidRPr="00ED2337">
        <w:rPr>
          <w:rFonts w:ascii="Consolas" w:hAnsi="Consolas"/>
          <w:b/>
          <w:lang w:eastAsia="it-IT"/>
        </w:rPr>
        <w:t>Requests</w:t>
      </w:r>
      <w:proofErr w:type="spellEnd"/>
      <w:r w:rsidRPr="00ED2337">
        <w:rPr>
          <w:rFonts w:ascii="Consolas" w:hAnsi="Consolas"/>
          <w:b/>
          <w:lang w:eastAsia="it-IT"/>
        </w:rPr>
        <w:t xml:space="preserve"> </w:t>
      </w:r>
    </w:p>
    <w:p w14:paraId="54B315FE" w14:textId="5925D05F" w:rsidR="003D60A8" w:rsidRDefault="00E073E9" w:rsidP="00634D8B">
      <w:pPr>
        <w:pStyle w:val="Nessunaspaziatura"/>
        <w:ind w:left="708" w:firstLine="708"/>
        <w:rPr>
          <w:rFonts w:ascii="Consolas" w:hAnsi="Consolas"/>
          <w:lang w:eastAsia="it-IT"/>
        </w:rPr>
      </w:pPr>
      <w:proofErr w:type="spellStart"/>
      <w:r>
        <w:rPr>
          <w:rFonts w:ascii="Consolas" w:hAnsi="Consolas"/>
          <w:lang w:eastAsia="it-IT"/>
        </w:rPr>
        <w:t>Capacity</w:t>
      </w:r>
      <w:proofErr w:type="spellEnd"/>
      <w:r>
        <w:rPr>
          <w:rFonts w:ascii="Consolas" w:hAnsi="Consolas"/>
          <w:lang w:eastAsia="it-IT"/>
        </w:rPr>
        <w:t xml:space="preserve"> -= </w:t>
      </w:r>
      <w:proofErr w:type="spellStart"/>
      <w:r>
        <w:rPr>
          <w:rFonts w:ascii="Consolas" w:hAnsi="Consolas"/>
          <w:lang w:eastAsia="it-IT"/>
        </w:rPr>
        <w:t>frazione_</w:t>
      </w:r>
      <w:r w:rsidR="00403A2E">
        <w:rPr>
          <w:rFonts w:ascii="Consolas" w:hAnsi="Consolas"/>
          <w:lang w:eastAsia="it-IT"/>
        </w:rPr>
        <w:t>assegnata</w:t>
      </w:r>
      <w:proofErr w:type="spellEnd"/>
    </w:p>
    <w:p w14:paraId="29349F88" w14:textId="51CA84F5" w:rsidR="00537F9E" w:rsidRPr="000D5993" w:rsidRDefault="00537F9E" w:rsidP="00634D8B">
      <w:pPr>
        <w:pStyle w:val="Nessunaspaziatura"/>
        <w:ind w:left="708" w:firstLine="708"/>
        <w:rPr>
          <w:rFonts w:ascii="Consolas" w:hAnsi="Consolas"/>
          <w:lang w:eastAsia="it-IT"/>
        </w:rPr>
      </w:pPr>
      <w:proofErr w:type="spellStart"/>
      <w:r>
        <w:rPr>
          <w:rFonts w:ascii="Consolas" w:hAnsi="Consolas"/>
          <w:lang w:eastAsia="it-IT"/>
        </w:rPr>
        <w:t>if</w:t>
      </w:r>
      <w:proofErr w:type="spellEnd"/>
      <w:r>
        <w:rPr>
          <w:rFonts w:ascii="Consolas" w:hAnsi="Consolas"/>
          <w:lang w:eastAsia="it-IT"/>
        </w:rPr>
        <w:t xml:space="preserve"> (</w:t>
      </w:r>
      <w:proofErr w:type="spellStart"/>
      <w:r>
        <w:rPr>
          <w:rFonts w:ascii="Consolas" w:hAnsi="Consolas"/>
          <w:lang w:eastAsia="it-IT"/>
        </w:rPr>
        <w:t>Capacity</w:t>
      </w:r>
      <w:proofErr w:type="spellEnd"/>
      <w:r>
        <w:rPr>
          <w:rFonts w:ascii="Consolas" w:hAnsi="Consolas"/>
          <w:lang w:eastAsia="it-IT"/>
        </w:rPr>
        <w:t xml:space="preserve"> </w:t>
      </w:r>
      <w:r w:rsidRPr="000D5993">
        <w:rPr>
          <w:rFonts w:ascii="Consolas" w:hAnsi="Consolas"/>
          <w:lang w:eastAsia="it-IT"/>
        </w:rPr>
        <w:t>&gt; 0)</w:t>
      </w:r>
    </w:p>
    <w:p w14:paraId="615B9A0C" w14:textId="14C26187" w:rsidR="00537F9E" w:rsidRPr="000D5993" w:rsidRDefault="00537F9E" w:rsidP="00634D8B">
      <w:pPr>
        <w:pStyle w:val="Nessunaspaziatura"/>
        <w:ind w:left="708" w:firstLine="708"/>
        <w:rPr>
          <w:rFonts w:ascii="Consolas" w:hAnsi="Consolas"/>
          <w:lang w:eastAsia="it-IT"/>
        </w:rPr>
      </w:pPr>
      <w:r w:rsidRPr="000D5993">
        <w:rPr>
          <w:rFonts w:ascii="Consolas" w:hAnsi="Consolas"/>
          <w:lang w:eastAsia="it-IT"/>
        </w:rPr>
        <w:t>{</w:t>
      </w:r>
    </w:p>
    <w:p w14:paraId="63CE0399" w14:textId="77777777" w:rsidR="00537F9E" w:rsidRDefault="00537F9E" w:rsidP="00634D8B">
      <w:pPr>
        <w:pStyle w:val="Nessunaspaziatura"/>
        <w:ind w:left="708" w:firstLine="708"/>
        <w:rPr>
          <w:rFonts w:ascii="Consolas" w:hAnsi="Consolas"/>
          <w:lang w:eastAsia="it-IT"/>
        </w:rPr>
      </w:pPr>
      <w:r w:rsidRPr="000D5993">
        <w:rPr>
          <w:rFonts w:ascii="Consolas" w:hAnsi="Consolas"/>
          <w:lang w:eastAsia="it-IT"/>
        </w:rPr>
        <w:tab/>
      </w:r>
      <w:r w:rsidRPr="00537F9E">
        <w:rPr>
          <w:rFonts w:ascii="Consolas" w:hAnsi="Consolas"/>
          <w:lang w:eastAsia="it-IT"/>
        </w:rPr>
        <w:t xml:space="preserve">// se non </w:t>
      </w:r>
      <w:r>
        <w:rPr>
          <w:rFonts w:ascii="Consolas" w:hAnsi="Consolas"/>
          <w:lang w:eastAsia="it-IT"/>
        </w:rPr>
        <w:t>è stato possibile soddisfare (in toto</w:t>
      </w:r>
    </w:p>
    <w:p w14:paraId="44019520" w14:textId="77777777" w:rsidR="00537F9E" w:rsidRDefault="00537F9E" w:rsidP="00634D8B">
      <w:pPr>
        <w:pStyle w:val="Nessunaspaziatura"/>
        <w:ind w:left="1416" w:firstLine="708"/>
        <w:rPr>
          <w:rFonts w:ascii="Consolas" w:hAnsi="Consolas"/>
          <w:lang w:eastAsia="it-IT"/>
        </w:rPr>
      </w:pPr>
      <w:r>
        <w:rPr>
          <w:rFonts w:ascii="Consolas" w:hAnsi="Consolas"/>
          <w:lang w:eastAsia="it-IT"/>
        </w:rPr>
        <w:t>// o in parte) la richiesta, accoda la frazione</w:t>
      </w:r>
    </w:p>
    <w:p w14:paraId="2DA4E5F2" w14:textId="5191F7C5" w:rsidR="00537F9E" w:rsidRPr="00537F9E" w:rsidRDefault="00537F9E" w:rsidP="00634D8B">
      <w:pPr>
        <w:pStyle w:val="Nessunaspaziatura"/>
        <w:ind w:left="1416" w:firstLine="708"/>
        <w:rPr>
          <w:rFonts w:ascii="Consolas" w:hAnsi="Consolas"/>
          <w:lang w:eastAsia="it-IT"/>
        </w:rPr>
      </w:pPr>
      <w:r>
        <w:rPr>
          <w:rFonts w:ascii="Consolas" w:hAnsi="Consolas"/>
          <w:lang w:eastAsia="it-IT"/>
        </w:rPr>
        <w:t>// rimanente per l’elaborazione successiva</w:t>
      </w:r>
    </w:p>
    <w:p w14:paraId="4D7F22DF" w14:textId="67DB323B" w:rsidR="00537F9E" w:rsidRPr="00537F9E" w:rsidRDefault="00537F9E" w:rsidP="00634D8B">
      <w:pPr>
        <w:pStyle w:val="Nessunaspaziatura"/>
        <w:ind w:left="708" w:firstLine="708"/>
        <w:rPr>
          <w:rFonts w:ascii="Consolas" w:hAnsi="Consolas"/>
          <w:lang w:eastAsia="it-IT"/>
        </w:rPr>
      </w:pPr>
      <w:r w:rsidRPr="00537F9E">
        <w:rPr>
          <w:rFonts w:ascii="Consolas" w:hAnsi="Consolas"/>
          <w:lang w:eastAsia="it-IT"/>
        </w:rPr>
        <w:tab/>
      </w:r>
      <w:proofErr w:type="spellStart"/>
      <w:r>
        <w:rPr>
          <w:rFonts w:ascii="Consolas" w:hAnsi="Consolas"/>
          <w:b/>
        </w:rPr>
        <w:t>QueueRequests</w:t>
      </w:r>
      <w:proofErr w:type="spellEnd"/>
    </w:p>
    <w:p w14:paraId="5B86F4B1" w14:textId="3C8C4844" w:rsidR="003D60A8" w:rsidRPr="00537F9E" w:rsidRDefault="00537F9E" w:rsidP="00634D8B">
      <w:pPr>
        <w:pStyle w:val="Nessunaspaziatura"/>
        <w:ind w:left="708" w:firstLine="708"/>
        <w:rPr>
          <w:rFonts w:ascii="Consolas" w:hAnsi="Consolas"/>
          <w:lang w:eastAsia="it-IT"/>
        </w:rPr>
      </w:pPr>
      <w:r w:rsidRPr="00537F9E">
        <w:rPr>
          <w:rFonts w:ascii="Consolas" w:hAnsi="Consolas"/>
          <w:lang w:eastAsia="it-IT"/>
        </w:rPr>
        <w:t>}</w:t>
      </w:r>
    </w:p>
    <w:p w14:paraId="45135285" w14:textId="66B240A2" w:rsidR="0012149D" w:rsidRPr="00ED2337" w:rsidRDefault="0012149D" w:rsidP="00634D8B">
      <w:pPr>
        <w:pStyle w:val="Nessunaspaziatura"/>
        <w:ind w:firstLine="707"/>
        <w:rPr>
          <w:rFonts w:ascii="Consolas" w:hAnsi="Consolas"/>
        </w:rPr>
      </w:pPr>
      <w:r w:rsidRPr="00ED2337">
        <w:rPr>
          <w:rFonts w:ascii="Consolas" w:hAnsi="Consolas"/>
        </w:rPr>
        <w:t>}</w:t>
      </w:r>
    </w:p>
    <w:p w14:paraId="044F6691" w14:textId="2C90C139" w:rsidR="00F47215" w:rsidRPr="00ED2337" w:rsidRDefault="00F47215" w:rsidP="00634D8B">
      <w:pPr>
        <w:pStyle w:val="Nessunaspaziatura"/>
        <w:ind w:left="707" w:firstLine="1"/>
        <w:rPr>
          <w:rFonts w:ascii="Consolas" w:hAnsi="Consolas"/>
        </w:rPr>
      </w:pPr>
      <w:r w:rsidRPr="00ED2337">
        <w:rPr>
          <w:rFonts w:ascii="Consolas" w:hAnsi="Consolas"/>
        </w:rPr>
        <w:t>else</w:t>
      </w:r>
    </w:p>
    <w:p w14:paraId="751E758E" w14:textId="76B34E42" w:rsidR="00F47215" w:rsidRPr="00ED2337" w:rsidRDefault="00F47215" w:rsidP="00634D8B">
      <w:pPr>
        <w:pStyle w:val="Nessunaspaziatura"/>
        <w:ind w:firstLine="707"/>
        <w:rPr>
          <w:rFonts w:ascii="Consolas" w:hAnsi="Consolas"/>
        </w:rPr>
      </w:pPr>
      <w:r w:rsidRPr="00ED2337">
        <w:rPr>
          <w:rFonts w:ascii="Consolas" w:hAnsi="Consolas"/>
        </w:rPr>
        <w:t>{</w:t>
      </w:r>
    </w:p>
    <w:p w14:paraId="646D653E" w14:textId="77777777" w:rsidR="000C62D6" w:rsidRPr="00ED2337" w:rsidRDefault="000C62D6" w:rsidP="00634D8B">
      <w:pPr>
        <w:pStyle w:val="Nessunaspaziatura"/>
        <w:ind w:left="707" w:firstLine="708"/>
        <w:rPr>
          <w:rFonts w:ascii="Consolas" w:hAnsi="Consolas"/>
        </w:rPr>
      </w:pPr>
      <w:r w:rsidRPr="00ED2337">
        <w:rPr>
          <w:rFonts w:ascii="Consolas" w:hAnsi="Consolas"/>
        </w:rPr>
        <w:t>// solo per le richieste relative alla settimana attuale</w:t>
      </w:r>
    </w:p>
    <w:p w14:paraId="0220C387" w14:textId="77777777" w:rsidR="00541CE2" w:rsidRPr="00ED2337" w:rsidRDefault="000C62D6" w:rsidP="00634D8B">
      <w:pPr>
        <w:pStyle w:val="Nessunaspaziatura"/>
        <w:ind w:left="707" w:firstLine="708"/>
        <w:rPr>
          <w:rFonts w:ascii="Consolas" w:hAnsi="Consolas"/>
        </w:rPr>
      </w:pPr>
      <w:r w:rsidRPr="00ED2337">
        <w:rPr>
          <w:rFonts w:ascii="Consolas" w:hAnsi="Consolas"/>
        </w:rPr>
        <w:t xml:space="preserve">// prenota il record per l’elaborazione </w:t>
      </w:r>
      <w:proofErr w:type="spellStart"/>
      <w:r w:rsidRPr="00ED2337">
        <w:rPr>
          <w:rFonts w:ascii="Consolas" w:hAnsi="Consolas"/>
        </w:rPr>
        <w:t>Ahead</w:t>
      </w:r>
      <w:proofErr w:type="spellEnd"/>
      <w:r w:rsidRPr="00ED2337">
        <w:rPr>
          <w:rFonts w:ascii="Consolas" w:hAnsi="Consolas"/>
        </w:rPr>
        <w:t>”</w:t>
      </w:r>
    </w:p>
    <w:p w14:paraId="53D1E1BA" w14:textId="5F942355" w:rsidR="000C62D6" w:rsidRPr="00ED2337" w:rsidRDefault="00541CE2" w:rsidP="00634D8B">
      <w:pPr>
        <w:pStyle w:val="Nessunaspaziatura"/>
        <w:ind w:left="707" w:firstLine="708"/>
        <w:rPr>
          <w:rFonts w:ascii="Consolas" w:hAnsi="Consolas"/>
        </w:rPr>
      </w:pPr>
      <w:r w:rsidRPr="00ED2337">
        <w:rPr>
          <w:rFonts w:ascii="Consolas" w:hAnsi="Consolas"/>
        </w:rPr>
        <w:t>//</w:t>
      </w:r>
      <w:r w:rsidR="003D60A8">
        <w:rPr>
          <w:rFonts w:ascii="Consolas" w:hAnsi="Consolas"/>
        </w:rPr>
        <w:t xml:space="preserve"> </w:t>
      </w:r>
      <w:r w:rsidR="00537F9E">
        <w:rPr>
          <w:rFonts w:ascii="Consolas" w:hAnsi="Consolas"/>
        </w:rPr>
        <w:t>accoda la richiesta per l’elaborazione successiva</w:t>
      </w:r>
    </w:p>
    <w:p w14:paraId="1F28345C" w14:textId="030CE74F" w:rsidR="000C62D6" w:rsidRPr="00ED2337" w:rsidRDefault="00C20DD0" w:rsidP="00634D8B">
      <w:pPr>
        <w:pStyle w:val="Nessunaspaziatura"/>
        <w:ind w:left="707" w:firstLine="708"/>
        <w:rPr>
          <w:rFonts w:ascii="Consolas" w:hAnsi="Consolas"/>
          <w:b/>
        </w:rPr>
      </w:pPr>
      <w:proofErr w:type="spellStart"/>
      <w:r w:rsidRPr="00ED2337">
        <w:rPr>
          <w:rFonts w:ascii="Consolas" w:hAnsi="Consolas"/>
          <w:b/>
        </w:rPr>
        <w:t>QueueRequests</w:t>
      </w:r>
      <w:proofErr w:type="spellEnd"/>
      <w:r w:rsidRPr="00ED2337">
        <w:rPr>
          <w:rFonts w:ascii="Consolas" w:hAnsi="Consolas"/>
          <w:b/>
        </w:rPr>
        <w:t xml:space="preserve"> </w:t>
      </w:r>
    </w:p>
    <w:p w14:paraId="2B6ED3A2" w14:textId="2F69D7F6" w:rsidR="00194752" w:rsidRPr="00ED2337" w:rsidRDefault="00F47215" w:rsidP="00634D8B">
      <w:pPr>
        <w:pStyle w:val="Nessunaspaziatura"/>
        <w:ind w:firstLine="708"/>
        <w:rPr>
          <w:rFonts w:ascii="Consolas" w:hAnsi="Consolas"/>
        </w:rPr>
      </w:pPr>
      <w:r w:rsidRPr="00ED2337">
        <w:rPr>
          <w:rFonts w:ascii="Consolas" w:hAnsi="Consolas"/>
        </w:rPr>
        <w:t>}</w:t>
      </w:r>
    </w:p>
    <w:p w14:paraId="62DCD551" w14:textId="7FE6809C" w:rsidR="00D01630" w:rsidRPr="00496A63" w:rsidRDefault="00403A2E" w:rsidP="00D43EF2">
      <w:pPr>
        <w:pStyle w:val="Nessunaspaziatura"/>
      </w:pPr>
      <w:r>
        <w:t>}</w:t>
      </w:r>
    </w:p>
    <w:p w14:paraId="7581CF69" w14:textId="45FDC902" w:rsidR="00440E2E" w:rsidRDefault="0054578A" w:rsidP="00CE2E34">
      <w:pPr>
        <w:pStyle w:val="Titolo2"/>
      </w:pPr>
      <w:r>
        <w:t xml:space="preserve">Procedura </w:t>
      </w:r>
      <w:r w:rsidR="008A2B71">
        <w:t>Filtra Richieste</w:t>
      </w:r>
      <w:r w:rsidR="00745FC5">
        <w:t xml:space="preserve"> pendenti</w:t>
      </w:r>
      <w:r w:rsidR="003D60A8">
        <w:t xml:space="preserve"> (</w:t>
      </w:r>
      <w:proofErr w:type="spellStart"/>
      <w:r w:rsidR="003D60A8">
        <w:t>GetWaitingRequests</w:t>
      </w:r>
      <w:proofErr w:type="spellEnd"/>
      <w:r w:rsidR="00745FC5">
        <w:t>)</w:t>
      </w:r>
    </w:p>
    <w:p w14:paraId="08BCEA67" w14:textId="016C466B" w:rsidR="00B40575" w:rsidRDefault="00B40575" w:rsidP="00B40575">
      <w:r>
        <w:t>Riceve in argomento la lista completa del</w:t>
      </w:r>
      <w:r w:rsidR="003108CD">
        <w:t>le settimane che sono in attesa del completamento del carico richiesto, e l’oggetto che rappresenta la settimana corrente.</w:t>
      </w:r>
    </w:p>
    <w:p w14:paraId="4BDE0351" w14:textId="2A93283D" w:rsidR="003108CD" w:rsidRDefault="003108CD" w:rsidP="00B40575">
      <w:r>
        <w:t>Dalla lista ricevuta in input seleziona soltanto i record che rappresentano i carichi di lavoro che possono essere elaborati nella settimana corrente</w:t>
      </w:r>
      <w:r w:rsidR="00312385">
        <w:t xml:space="preserve"> (quelli che soddisfano alle regole “</w:t>
      </w:r>
      <w:proofErr w:type="spellStart"/>
      <w:r w:rsidR="00312385">
        <w:t>Ahead</w:t>
      </w:r>
      <w:proofErr w:type="spellEnd"/>
      <w:r w:rsidR="00312385">
        <w:t xml:space="preserve">” </w:t>
      </w:r>
      <w:proofErr w:type="gramStart"/>
      <w:r w:rsidR="00312385">
        <w:t>e “</w:t>
      </w:r>
      <w:proofErr w:type="gramEnd"/>
      <w:r w:rsidR="00312385">
        <w:t>Late”)</w:t>
      </w:r>
      <w:r>
        <w:t xml:space="preserve">, ordinati per priorità crescente (la priorità più elevata è rappresentata dal numero più basso). </w:t>
      </w:r>
    </w:p>
    <w:p w14:paraId="20F89B08" w14:textId="625701DA" w:rsidR="003108CD" w:rsidRDefault="003108CD" w:rsidP="00B40575">
      <w:r>
        <w:t>Ritorna una lista contenente i record così filtrati</w:t>
      </w:r>
      <w:r w:rsidR="00312385">
        <w:t>.</w:t>
      </w:r>
    </w:p>
    <w:p w14:paraId="20EE3FCA" w14:textId="5DE6C119" w:rsidR="003D60A8" w:rsidRDefault="008A2B71" w:rsidP="003D60A8">
      <w:pPr>
        <w:pStyle w:val="Titolo2"/>
        <w:rPr>
          <w:rFonts w:ascii="Consolas" w:hAnsi="Consolas"/>
        </w:rPr>
      </w:pPr>
      <w:r>
        <w:t>Procedura di Elaborazione delle R</w:t>
      </w:r>
      <w:r w:rsidR="003D60A8">
        <w:t xml:space="preserve">ichieste in </w:t>
      </w:r>
      <w:r>
        <w:t>A</w:t>
      </w:r>
      <w:r w:rsidR="003D60A8" w:rsidRPr="003D60A8">
        <w:t>ttesa (</w:t>
      </w:r>
      <w:proofErr w:type="spellStart"/>
      <w:r w:rsidR="003D60A8" w:rsidRPr="003D60A8">
        <w:rPr>
          <w:rFonts w:ascii="Consolas" w:hAnsi="Consolas"/>
        </w:rPr>
        <w:t>ElabWaitingRequests</w:t>
      </w:r>
      <w:proofErr w:type="spellEnd"/>
      <w:r w:rsidR="003D60A8" w:rsidRPr="003D60A8">
        <w:rPr>
          <w:rFonts w:ascii="Consolas" w:hAnsi="Consolas"/>
        </w:rPr>
        <w:t>)</w:t>
      </w:r>
    </w:p>
    <w:p w14:paraId="35DF16D1" w14:textId="2FE92810" w:rsidR="00312385" w:rsidRDefault="003108CD" w:rsidP="003108CD">
      <w:r>
        <w:t>La procedura elabora le richieste</w:t>
      </w:r>
      <w:r w:rsidR="00312385">
        <w:t xml:space="preserve"> pendenti</w:t>
      </w:r>
      <w:r>
        <w:t xml:space="preserve"> in attesa</w:t>
      </w:r>
      <w:r w:rsidR="001C24AD">
        <w:t>, e cerca di assegnare i carichi di lavoro alla settimana corrente.</w:t>
      </w:r>
    </w:p>
    <w:p w14:paraId="41E99182" w14:textId="77777777" w:rsidR="00312385" w:rsidRDefault="00312385" w:rsidP="003108CD">
      <w:r>
        <w:t>R</w:t>
      </w:r>
      <w:r w:rsidR="003108CD">
        <w:t>iceve in input una lista dei record che possono essere elaborati</w:t>
      </w:r>
      <w:r w:rsidR="008A2B71">
        <w:t xml:space="preserve">, e l’oggetto che rappresenta la settimana corrente. </w:t>
      </w:r>
    </w:p>
    <w:p w14:paraId="08083778" w14:textId="0D84FCF9" w:rsidR="003108CD" w:rsidRDefault="008A2B71" w:rsidP="003108CD">
      <w:r>
        <w:t>Questa procedura n</w:t>
      </w:r>
      <w:r w:rsidR="003108CD">
        <w:t>on esegue la validazione</w:t>
      </w:r>
      <w:r>
        <w:t xml:space="preserve"> delle richieste in attesa (conformità con le regole “</w:t>
      </w:r>
      <w:proofErr w:type="spellStart"/>
      <w:r>
        <w:t>Ahead</w:t>
      </w:r>
      <w:proofErr w:type="spellEnd"/>
      <w:r>
        <w:t xml:space="preserve">” </w:t>
      </w:r>
      <w:proofErr w:type="gramStart"/>
      <w:r>
        <w:t>e “</w:t>
      </w:r>
      <w:proofErr w:type="gramEnd"/>
      <w:r>
        <w:t>Late”)</w:t>
      </w:r>
      <w:r w:rsidR="003108CD">
        <w:t xml:space="preserve"> che è già stata eseguita nella procedura </w:t>
      </w:r>
      <w:proofErr w:type="spellStart"/>
      <w:r w:rsidR="003108CD">
        <w:t>GetWaitingRequests</w:t>
      </w:r>
      <w:proofErr w:type="spellEnd"/>
      <w:r w:rsidR="003108CD">
        <w:t>.</w:t>
      </w:r>
    </w:p>
    <w:p w14:paraId="736B261B" w14:textId="2F4836E7" w:rsidR="008A2B71" w:rsidRDefault="008A2B71" w:rsidP="003108CD">
      <w:r>
        <w:t xml:space="preserve">Sia </w:t>
      </w:r>
      <w:proofErr w:type="spellStart"/>
      <w:r w:rsidR="00312385">
        <w:rPr>
          <w:b/>
        </w:rPr>
        <w:t>L</w:t>
      </w:r>
      <w:r w:rsidRPr="008A2B71">
        <w:rPr>
          <w:b/>
        </w:rPr>
        <w:t>istaAttesa</w:t>
      </w:r>
      <w:proofErr w:type="spellEnd"/>
      <w:r>
        <w:t xml:space="preserve"> la lista dei carichi di lavoro che possono essere assegnati alla settimana </w:t>
      </w:r>
      <w:commentRangeStart w:id="9"/>
      <w:r>
        <w:t>corrente</w:t>
      </w:r>
      <w:commentRangeEnd w:id="9"/>
      <w:r w:rsidR="001C24AD">
        <w:rPr>
          <w:rStyle w:val="Rimandocommento"/>
        </w:rPr>
        <w:commentReference w:id="9"/>
      </w:r>
    </w:p>
    <w:p w14:paraId="19936F0A" w14:textId="13577F66" w:rsidR="008A2B71" w:rsidRPr="00513E38" w:rsidRDefault="008A2B71" w:rsidP="008A2B71">
      <w:pPr>
        <w:pStyle w:val="Nessunaspaziatura"/>
        <w:rPr>
          <w:rFonts w:ascii="Consolas" w:hAnsi="Consolas" w:cs="Consolas"/>
          <w:b/>
        </w:rPr>
      </w:pPr>
      <w:proofErr w:type="spellStart"/>
      <w:r w:rsidRPr="00513E38">
        <w:rPr>
          <w:rFonts w:ascii="Consolas" w:hAnsi="Consolas" w:cs="Consolas"/>
          <w:b/>
        </w:rPr>
        <w:t>ElabWaitingRequests</w:t>
      </w:r>
      <w:proofErr w:type="spellEnd"/>
    </w:p>
    <w:p w14:paraId="1EBF277A" w14:textId="65E41D8C" w:rsidR="008A2B71" w:rsidRPr="00513E38" w:rsidRDefault="008A2B71" w:rsidP="008A2B71">
      <w:pPr>
        <w:pStyle w:val="Nessunaspaziatura"/>
        <w:rPr>
          <w:rFonts w:ascii="Consolas" w:hAnsi="Consolas" w:cs="Consolas"/>
        </w:rPr>
      </w:pPr>
      <w:r w:rsidRPr="00513E38">
        <w:rPr>
          <w:rFonts w:ascii="Consolas" w:hAnsi="Consolas" w:cs="Consolas"/>
        </w:rPr>
        <w:t>{</w:t>
      </w:r>
    </w:p>
    <w:p w14:paraId="397B4B49" w14:textId="77777777" w:rsidR="0058079F" w:rsidRPr="00312385" w:rsidRDefault="0058079F" w:rsidP="0058079F">
      <w:pPr>
        <w:pStyle w:val="Nessunaspaziatura"/>
        <w:rPr>
          <w:rFonts w:ascii="Consolas" w:hAnsi="Consolas" w:cs="Consolas"/>
        </w:rPr>
      </w:pPr>
      <w:r w:rsidRPr="00513E38">
        <w:rPr>
          <w:rFonts w:ascii="Consolas" w:hAnsi="Consolas" w:cs="Consolas"/>
        </w:rPr>
        <w:tab/>
      </w:r>
      <w:r w:rsidRPr="00312385">
        <w:rPr>
          <w:rFonts w:ascii="Consolas" w:hAnsi="Consolas" w:cs="Consolas"/>
        </w:rPr>
        <w:t>// la ricerca viene eseguita in ordine di priorità dei</w:t>
      </w:r>
    </w:p>
    <w:p w14:paraId="7B4E6F3A" w14:textId="6AA4B0A0" w:rsidR="0058079F" w:rsidRPr="00312385" w:rsidRDefault="0058079F" w:rsidP="0058079F">
      <w:pPr>
        <w:pStyle w:val="Nessunaspaziatura"/>
        <w:ind w:firstLine="708"/>
        <w:rPr>
          <w:rFonts w:ascii="Consolas" w:hAnsi="Consolas" w:cs="Consolas"/>
        </w:rPr>
      </w:pPr>
      <w:r w:rsidRPr="00312385">
        <w:rPr>
          <w:rFonts w:ascii="Consolas" w:hAnsi="Consolas" w:cs="Consolas"/>
        </w:rPr>
        <w:t xml:space="preserve">// record presenti in </w:t>
      </w:r>
      <w:proofErr w:type="spellStart"/>
      <w:r w:rsidRPr="00312385">
        <w:rPr>
          <w:rFonts w:ascii="Consolas" w:hAnsi="Consolas" w:cs="Consolas"/>
        </w:rPr>
        <w:t>ListaAttesa</w:t>
      </w:r>
      <w:proofErr w:type="spellEnd"/>
      <w:r w:rsidRPr="00312385">
        <w:rPr>
          <w:rFonts w:ascii="Consolas" w:hAnsi="Consolas" w:cs="Consolas"/>
        </w:rPr>
        <w:t xml:space="preserve">, dalla </w:t>
      </w:r>
    </w:p>
    <w:p w14:paraId="65EE0C53" w14:textId="21840481" w:rsidR="0058079F" w:rsidRPr="00312385" w:rsidRDefault="0058079F" w:rsidP="008A2B71">
      <w:pPr>
        <w:pStyle w:val="Nessunaspaziatura"/>
        <w:rPr>
          <w:rFonts w:ascii="Consolas" w:hAnsi="Consolas" w:cs="Consolas"/>
        </w:rPr>
      </w:pPr>
      <w:r w:rsidRPr="00312385">
        <w:rPr>
          <w:rFonts w:ascii="Consolas" w:hAnsi="Consolas" w:cs="Consolas"/>
        </w:rPr>
        <w:tab/>
        <w:t>// più alta alla più bassa</w:t>
      </w:r>
    </w:p>
    <w:p w14:paraId="2CC670D9" w14:textId="6F601791" w:rsidR="008A2B71" w:rsidRPr="00513E38" w:rsidRDefault="008A2B71" w:rsidP="008A2B71">
      <w:pPr>
        <w:pStyle w:val="Nessunaspaziatura"/>
        <w:ind w:firstLine="708"/>
        <w:rPr>
          <w:rFonts w:ascii="Consolas" w:hAnsi="Consolas" w:cs="Consolas"/>
          <w:lang w:val="en-US"/>
        </w:rPr>
      </w:pPr>
      <w:proofErr w:type="spellStart"/>
      <w:r w:rsidRPr="00513E38">
        <w:rPr>
          <w:rFonts w:ascii="Consolas" w:hAnsi="Consolas" w:cs="Consolas"/>
          <w:lang w:val="en-US"/>
        </w:rPr>
        <w:t>foreach</w:t>
      </w:r>
      <w:proofErr w:type="spellEnd"/>
      <w:r w:rsidRPr="00513E38">
        <w:rPr>
          <w:rFonts w:ascii="Consolas" w:hAnsi="Consolas" w:cs="Consolas"/>
          <w:lang w:val="en-US"/>
        </w:rPr>
        <w:t xml:space="preserve"> (record in </w:t>
      </w:r>
      <w:proofErr w:type="spellStart"/>
      <w:r w:rsidRPr="00513E38">
        <w:rPr>
          <w:rFonts w:ascii="Consolas" w:hAnsi="Consolas" w:cs="Consolas"/>
          <w:lang w:val="en-US"/>
        </w:rPr>
        <w:t>ListaAttesa</w:t>
      </w:r>
      <w:proofErr w:type="spellEnd"/>
      <w:r w:rsidRPr="00513E38">
        <w:rPr>
          <w:rFonts w:ascii="Consolas" w:hAnsi="Consolas" w:cs="Consolas"/>
          <w:lang w:val="en-US"/>
        </w:rPr>
        <w:t>)</w:t>
      </w:r>
    </w:p>
    <w:p w14:paraId="2FDBDFA3" w14:textId="0E9418D0" w:rsidR="0058079F" w:rsidRPr="00312385" w:rsidRDefault="008A2B71" w:rsidP="0058079F">
      <w:pPr>
        <w:pStyle w:val="Nessunaspaziatura"/>
        <w:ind w:firstLine="708"/>
        <w:rPr>
          <w:rFonts w:ascii="Consolas" w:hAnsi="Consolas" w:cs="Consolas"/>
          <w:lang w:val="en-US"/>
        </w:rPr>
      </w:pPr>
      <w:r w:rsidRPr="00312385">
        <w:rPr>
          <w:rFonts w:ascii="Consolas" w:hAnsi="Consolas" w:cs="Consolas"/>
          <w:lang w:val="en-US"/>
        </w:rPr>
        <w:t>{</w:t>
      </w:r>
    </w:p>
    <w:p w14:paraId="2B7C5F45" w14:textId="059140C3" w:rsidR="008A2B71" w:rsidRPr="00312385" w:rsidRDefault="008A2B71" w:rsidP="008A2B71">
      <w:pPr>
        <w:pStyle w:val="Nessunaspaziatura"/>
        <w:ind w:firstLine="708"/>
        <w:rPr>
          <w:rFonts w:ascii="Consolas" w:hAnsi="Consolas" w:cs="Consolas"/>
          <w:lang w:val="en-US"/>
        </w:rPr>
      </w:pPr>
      <w:r w:rsidRPr="00312385">
        <w:rPr>
          <w:rFonts w:ascii="Consolas" w:hAnsi="Consolas" w:cs="Consolas"/>
          <w:lang w:val="en-US"/>
        </w:rPr>
        <w:tab/>
      </w:r>
      <w:r w:rsidR="00312385">
        <w:rPr>
          <w:rFonts w:ascii="Consolas" w:hAnsi="Consolas" w:cs="Consolas"/>
          <w:lang w:val="en-US"/>
        </w:rPr>
        <w:t>i</w:t>
      </w:r>
      <w:r w:rsidR="0058079F" w:rsidRPr="00312385">
        <w:rPr>
          <w:rFonts w:ascii="Consolas" w:hAnsi="Consolas" w:cs="Consolas"/>
          <w:lang w:val="en-US"/>
        </w:rPr>
        <w:t>f (Capacity &gt; 0)</w:t>
      </w:r>
    </w:p>
    <w:p w14:paraId="1D9AEDF8" w14:textId="0918F6E6" w:rsidR="0058079F" w:rsidRPr="00312385" w:rsidRDefault="0058079F" w:rsidP="008A2B71">
      <w:pPr>
        <w:pStyle w:val="Nessunaspaziatura"/>
        <w:ind w:firstLine="708"/>
        <w:rPr>
          <w:rFonts w:ascii="Consolas" w:hAnsi="Consolas" w:cs="Consolas"/>
          <w:lang w:val="en-US"/>
        </w:rPr>
      </w:pPr>
      <w:r w:rsidRPr="00312385">
        <w:rPr>
          <w:rFonts w:ascii="Consolas" w:hAnsi="Consolas" w:cs="Consolas"/>
          <w:lang w:val="en-US"/>
        </w:rPr>
        <w:tab/>
        <w:t>{</w:t>
      </w:r>
    </w:p>
    <w:p w14:paraId="1DC47CE5" w14:textId="27B62393" w:rsidR="0058079F" w:rsidRPr="00312385" w:rsidRDefault="0058079F" w:rsidP="008A2B71">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00312385">
        <w:rPr>
          <w:rFonts w:ascii="Consolas" w:hAnsi="Consolas" w:cs="Consolas"/>
          <w:lang w:val="en-US"/>
        </w:rPr>
        <w:t>i</w:t>
      </w:r>
      <w:r w:rsidRPr="00312385">
        <w:rPr>
          <w:rFonts w:ascii="Consolas" w:hAnsi="Consolas" w:cs="Consolas"/>
          <w:lang w:val="en-US"/>
        </w:rPr>
        <w:t>f (Required &lt;= Capacity)</w:t>
      </w:r>
    </w:p>
    <w:p w14:paraId="0D267E1B" w14:textId="3A206C58" w:rsidR="0058079F" w:rsidRPr="00312385" w:rsidRDefault="0058079F" w:rsidP="008A2B71">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t>{</w:t>
      </w:r>
    </w:p>
    <w:p w14:paraId="08E94669" w14:textId="0F77FF9A" w:rsidR="0058079F" w:rsidRPr="00312385" w:rsidRDefault="0058079F" w:rsidP="008A2B71">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Pr="00312385">
        <w:rPr>
          <w:rFonts w:ascii="Consolas" w:hAnsi="Consolas" w:cs="Consolas"/>
          <w:lang w:val="en-US"/>
        </w:rPr>
        <w:tab/>
        <w:t>Capacity -= Required</w:t>
      </w:r>
    </w:p>
    <w:p w14:paraId="21D97B28" w14:textId="04CBA4B5" w:rsidR="00312385" w:rsidRPr="00312385" w:rsidRDefault="0058079F" w:rsidP="00312385">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r>
      <w:r w:rsidRPr="00312385">
        <w:rPr>
          <w:rFonts w:ascii="Consolas" w:hAnsi="Consolas" w:cs="Consolas"/>
          <w:lang w:val="en-US"/>
        </w:rPr>
        <w:tab/>
        <w:t>Required = 0;</w:t>
      </w:r>
    </w:p>
    <w:p w14:paraId="26126BBC" w14:textId="71E8F281" w:rsidR="00312385" w:rsidRPr="00513E38" w:rsidRDefault="00312385" w:rsidP="00312385">
      <w:pPr>
        <w:pStyle w:val="Nessunaspaziatura"/>
        <w:ind w:firstLine="708"/>
        <w:rPr>
          <w:rFonts w:ascii="Consolas" w:hAnsi="Consolas" w:cs="Consolas"/>
        </w:rPr>
      </w:pPr>
      <w:r w:rsidRPr="00312385">
        <w:rPr>
          <w:rFonts w:ascii="Consolas" w:hAnsi="Consolas" w:cs="Consolas"/>
          <w:lang w:val="en-US"/>
        </w:rPr>
        <w:tab/>
      </w:r>
      <w:r w:rsidRPr="00312385">
        <w:rPr>
          <w:rFonts w:ascii="Consolas" w:hAnsi="Consolas" w:cs="Consolas"/>
          <w:lang w:val="en-US"/>
        </w:rPr>
        <w:tab/>
      </w:r>
      <w:r w:rsidRPr="00312385">
        <w:rPr>
          <w:rFonts w:ascii="Consolas" w:hAnsi="Consolas" w:cs="Consolas"/>
          <w:lang w:val="en-US"/>
        </w:rPr>
        <w:tab/>
      </w:r>
      <w:r w:rsidRPr="00513E38">
        <w:rPr>
          <w:rFonts w:ascii="Consolas" w:hAnsi="Consolas" w:cs="Consolas"/>
        </w:rPr>
        <w:t xml:space="preserve">aggiorna oggetto nella </w:t>
      </w:r>
      <w:proofErr w:type="spellStart"/>
      <w:r w:rsidRPr="00513E38">
        <w:rPr>
          <w:rFonts w:ascii="Consolas" w:hAnsi="Consolas" w:cs="Consolas"/>
        </w:rPr>
        <w:t>ListaAttesa</w:t>
      </w:r>
      <w:proofErr w:type="spellEnd"/>
    </w:p>
    <w:p w14:paraId="765B550A" w14:textId="4F33FB4F" w:rsidR="00312385" w:rsidRPr="00513E38" w:rsidRDefault="00312385" w:rsidP="00312385">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r>
      <w:r w:rsidRPr="00513E38">
        <w:rPr>
          <w:rFonts w:ascii="Consolas" w:hAnsi="Consolas" w:cs="Consolas"/>
        </w:rPr>
        <w:tab/>
        <w:t>aggiorna oggetto corrente</w:t>
      </w:r>
    </w:p>
    <w:p w14:paraId="73B890E7" w14:textId="34BD9961" w:rsidR="0058079F" w:rsidRPr="00513E38" w:rsidRDefault="0058079F" w:rsidP="008A2B71">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w:t>
      </w:r>
    </w:p>
    <w:p w14:paraId="68B1E831" w14:textId="323EE535" w:rsidR="00312385" w:rsidRPr="00513E38" w:rsidRDefault="00312385" w:rsidP="008A2B71">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else</w:t>
      </w:r>
    </w:p>
    <w:p w14:paraId="5E7420D5" w14:textId="76C4B6D7" w:rsidR="00312385" w:rsidRPr="00513E38" w:rsidRDefault="00312385" w:rsidP="008A2B71">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t>{</w:t>
      </w:r>
    </w:p>
    <w:p w14:paraId="73A7564E" w14:textId="33D83C28" w:rsidR="00312385" w:rsidRPr="00513E38" w:rsidRDefault="00312385" w:rsidP="008A2B71">
      <w:pPr>
        <w:pStyle w:val="Nessunaspaziatura"/>
        <w:ind w:firstLine="708"/>
        <w:rPr>
          <w:rFonts w:ascii="Consolas" w:hAnsi="Consolas" w:cs="Consolas"/>
        </w:rPr>
      </w:pPr>
      <w:r w:rsidRPr="00513E38">
        <w:rPr>
          <w:rFonts w:ascii="Consolas" w:hAnsi="Consolas" w:cs="Consolas"/>
        </w:rPr>
        <w:lastRenderedPageBreak/>
        <w:tab/>
      </w:r>
      <w:r w:rsidRPr="00513E38">
        <w:rPr>
          <w:rFonts w:ascii="Consolas" w:hAnsi="Consolas" w:cs="Consolas"/>
        </w:rPr>
        <w:tab/>
      </w:r>
      <w:r w:rsidRPr="00513E38">
        <w:rPr>
          <w:rFonts w:ascii="Consolas" w:hAnsi="Consolas" w:cs="Consolas"/>
        </w:rPr>
        <w:tab/>
      </w:r>
      <w:proofErr w:type="spellStart"/>
      <w:r w:rsidRPr="00513E38">
        <w:rPr>
          <w:rFonts w:ascii="Consolas" w:hAnsi="Consolas" w:cs="Consolas"/>
        </w:rPr>
        <w:t>Required</w:t>
      </w:r>
      <w:proofErr w:type="spellEnd"/>
      <w:r w:rsidRPr="00513E38">
        <w:rPr>
          <w:rFonts w:ascii="Consolas" w:hAnsi="Consolas" w:cs="Consolas"/>
        </w:rPr>
        <w:t xml:space="preserve"> =- </w:t>
      </w:r>
      <w:proofErr w:type="spellStart"/>
      <w:r w:rsidRPr="00513E38">
        <w:rPr>
          <w:rFonts w:ascii="Consolas" w:hAnsi="Consolas" w:cs="Consolas"/>
        </w:rPr>
        <w:t>Capacity</w:t>
      </w:r>
      <w:proofErr w:type="spellEnd"/>
    </w:p>
    <w:p w14:paraId="09889E4E" w14:textId="7BB8264D" w:rsidR="00312385" w:rsidRPr="00513E38" w:rsidRDefault="00312385" w:rsidP="008A2B71">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r>
      <w:r w:rsidRPr="00513E38">
        <w:rPr>
          <w:rFonts w:ascii="Consolas" w:hAnsi="Consolas" w:cs="Consolas"/>
        </w:rPr>
        <w:tab/>
      </w:r>
      <w:proofErr w:type="spellStart"/>
      <w:r w:rsidRPr="00513E38">
        <w:rPr>
          <w:rFonts w:ascii="Consolas" w:hAnsi="Consolas" w:cs="Consolas"/>
        </w:rPr>
        <w:t>Capacity</w:t>
      </w:r>
      <w:proofErr w:type="spellEnd"/>
      <w:r w:rsidRPr="00513E38">
        <w:rPr>
          <w:rFonts w:ascii="Consolas" w:hAnsi="Consolas" w:cs="Consolas"/>
        </w:rPr>
        <w:t xml:space="preserve"> = 0;</w:t>
      </w:r>
    </w:p>
    <w:p w14:paraId="73BBA4DD" w14:textId="77777777" w:rsidR="00312385" w:rsidRPr="00312385" w:rsidRDefault="00312385" w:rsidP="00312385">
      <w:pPr>
        <w:pStyle w:val="Nessunaspaziatura"/>
        <w:ind w:firstLine="708"/>
        <w:rPr>
          <w:rFonts w:ascii="Consolas" w:hAnsi="Consolas" w:cs="Consolas"/>
        </w:rPr>
      </w:pPr>
      <w:r w:rsidRPr="00513E38">
        <w:rPr>
          <w:rFonts w:ascii="Consolas" w:hAnsi="Consolas" w:cs="Consolas"/>
        </w:rPr>
        <w:tab/>
      </w:r>
      <w:r w:rsidRPr="00513E38">
        <w:rPr>
          <w:rFonts w:ascii="Consolas" w:hAnsi="Consolas" w:cs="Consolas"/>
        </w:rPr>
        <w:tab/>
      </w:r>
      <w:r w:rsidRPr="00513E38">
        <w:rPr>
          <w:rFonts w:ascii="Consolas" w:hAnsi="Consolas" w:cs="Consolas"/>
        </w:rPr>
        <w:tab/>
      </w:r>
      <w:r w:rsidRPr="00312385">
        <w:rPr>
          <w:rFonts w:ascii="Consolas" w:hAnsi="Consolas" w:cs="Consolas"/>
        </w:rPr>
        <w:t xml:space="preserve">aggiorna oggetto nella </w:t>
      </w:r>
      <w:proofErr w:type="spellStart"/>
      <w:r w:rsidRPr="00312385">
        <w:rPr>
          <w:rFonts w:ascii="Consolas" w:hAnsi="Consolas" w:cs="Consolas"/>
        </w:rPr>
        <w:t>ListaAttesa</w:t>
      </w:r>
      <w:proofErr w:type="spellEnd"/>
    </w:p>
    <w:p w14:paraId="00B0B93C" w14:textId="77777777" w:rsidR="00312385" w:rsidRPr="00312385" w:rsidRDefault="00312385" w:rsidP="00312385">
      <w:pPr>
        <w:pStyle w:val="Nessunaspaziatura"/>
        <w:ind w:firstLine="708"/>
        <w:rPr>
          <w:rFonts w:ascii="Consolas" w:hAnsi="Consolas" w:cs="Consolas"/>
        </w:rPr>
      </w:pPr>
      <w:r w:rsidRPr="00312385">
        <w:rPr>
          <w:rFonts w:ascii="Consolas" w:hAnsi="Consolas" w:cs="Consolas"/>
        </w:rPr>
        <w:tab/>
      </w:r>
      <w:r w:rsidRPr="00312385">
        <w:rPr>
          <w:rFonts w:ascii="Consolas" w:hAnsi="Consolas" w:cs="Consolas"/>
        </w:rPr>
        <w:tab/>
      </w:r>
      <w:r w:rsidRPr="00312385">
        <w:rPr>
          <w:rFonts w:ascii="Consolas" w:hAnsi="Consolas" w:cs="Consolas"/>
        </w:rPr>
        <w:tab/>
        <w:t>aggiorna oggetto corrente</w:t>
      </w:r>
    </w:p>
    <w:p w14:paraId="54A2A231" w14:textId="44E46C10" w:rsidR="00312385" w:rsidRPr="00312385" w:rsidRDefault="00312385" w:rsidP="00312385">
      <w:pPr>
        <w:pStyle w:val="Nessunaspaziatura"/>
        <w:ind w:left="1416" w:firstLine="708"/>
        <w:rPr>
          <w:rFonts w:ascii="Consolas" w:hAnsi="Consolas" w:cs="Consolas"/>
        </w:rPr>
      </w:pPr>
      <w:r w:rsidRPr="00312385">
        <w:rPr>
          <w:rFonts w:ascii="Consolas" w:hAnsi="Consolas" w:cs="Consolas"/>
        </w:rPr>
        <w:t>}</w:t>
      </w:r>
    </w:p>
    <w:p w14:paraId="4C4820D0" w14:textId="4A86ACBB" w:rsidR="0058079F" w:rsidRPr="00312385" w:rsidRDefault="0058079F" w:rsidP="0058079F">
      <w:pPr>
        <w:pStyle w:val="Nessunaspaziatura"/>
        <w:ind w:left="708" w:firstLine="708"/>
        <w:rPr>
          <w:rFonts w:ascii="Consolas" w:hAnsi="Consolas" w:cs="Consolas"/>
        </w:rPr>
      </w:pPr>
      <w:r w:rsidRPr="00312385">
        <w:rPr>
          <w:rFonts w:ascii="Consolas" w:hAnsi="Consolas" w:cs="Consolas"/>
        </w:rPr>
        <w:t>}</w:t>
      </w:r>
    </w:p>
    <w:p w14:paraId="2B9D57E1" w14:textId="1115098B" w:rsidR="00312385" w:rsidRPr="00312385" w:rsidRDefault="00312385" w:rsidP="0058079F">
      <w:pPr>
        <w:pStyle w:val="Nessunaspaziatura"/>
        <w:ind w:left="708" w:firstLine="708"/>
        <w:rPr>
          <w:rFonts w:ascii="Consolas" w:hAnsi="Consolas" w:cs="Consolas"/>
        </w:rPr>
      </w:pPr>
      <w:r w:rsidRPr="00312385">
        <w:rPr>
          <w:rFonts w:ascii="Consolas" w:hAnsi="Consolas" w:cs="Consolas"/>
        </w:rPr>
        <w:t>else</w:t>
      </w:r>
    </w:p>
    <w:p w14:paraId="3090BEDF" w14:textId="63D9D60A" w:rsidR="00312385" w:rsidRPr="00312385" w:rsidRDefault="00312385" w:rsidP="0058079F">
      <w:pPr>
        <w:pStyle w:val="Nessunaspaziatura"/>
        <w:ind w:left="708" w:firstLine="708"/>
        <w:rPr>
          <w:rFonts w:ascii="Consolas" w:hAnsi="Consolas" w:cs="Consolas"/>
        </w:rPr>
      </w:pPr>
      <w:r w:rsidRPr="00312385">
        <w:rPr>
          <w:rFonts w:ascii="Consolas" w:hAnsi="Consolas" w:cs="Consolas"/>
        </w:rPr>
        <w:t>{</w:t>
      </w:r>
    </w:p>
    <w:p w14:paraId="36F52C74" w14:textId="0170AF35" w:rsidR="00312385" w:rsidRPr="00312385" w:rsidRDefault="00312385" w:rsidP="0058079F">
      <w:pPr>
        <w:pStyle w:val="Nessunaspaziatura"/>
        <w:ind w:left="708" w:firstLine="708"/>
        <w:rPr>
          <w:rFonts w:ascii="Consolas" w:hAnsi="Consolas" w:cs="Consolas"/>
        </w:rPr>
      </w:pPr>
      <w:r w:rsidRPr="00312385">
        <w:rPr>
          <w:rFonts w:ascii="Consolas" w:hAnsi="Consolas" w:cs="Consolas"/>
        </w:rPr>
        <w:tab/>
        <w:t>end</w:t>
      </w:r>
    </w:p>
    <w:p w14:paraId="171EBAA7" w14:textId="4D5733CB" w:rsidR="0058079F" w:rsidRPr="00312385" w:rsidRDefault="00312385" w:rsidP="00312385">
      <w:pPr>
        <w:pStyle w:val="Nessunaspaziatura"/>
        <w:ind w:left="708" w:firstLine="708"/>
        <w:rPr>
          <w:rFonts w:ascii="Consolas" w:hAnsi="Consolas" w:cs="Consolas"/>
        </w:rPr>
      </w:pPr>
      <w:r w:rsidRPr="00312385">
        <w:rPr>
          <w:rFonts w:ascii="Consolas" w:hAnsi="Consolas" w:cs="Consolas"/>
        </w:rPr>
        <w:t>}</w:t>
      </w:r>
    </w:p>
    <w:p w14:paraId="045D791D" w14:textId="61758E61" w:rsidR="008A2B71" w:rsidRPr="00312385" w:rsidRDefault="008A2B71" w:rsidP="008A2B71">
      <w:pPr>
        <w:pStyle w:val="Nessunaspaziatura"/>
        <w:ind w:firstLine="708"/>
        <w:rPr>
          <w:rFonts w:ascii="Consolas" w:hAnsi="Consolas" w:cs="Consolas"/>
        </w:rPr>
      </w:pPr>
      <w:r w:rsidRPr="00312385">
        <w:rPr>
          <w:rFonts w:ascii="Consolas" w:hAnsi="Consolas" w:cs="Consolas"/>
        </w:rPr>
        <w:t>}</w:t>
      </w:r>
    </w:p>
    <w:p w14:paraId="543CA7BA" w14:textId="41454F07" w:rsidR="008A2B71" w:rsidRPr="00DF6567" w:rsidRDefault="008A2B71" w:rsidP="008A2B71">
      <w:pPr>
        <w:pStyle w:val="Nessunaspaziatura"/>
        <w:rPr>
          <w:rFonts w:ascii="Consolas" w:hAnsi="Consolas" w:cs="Consolas"/>
        </w:rPr>
      </w:pPr>
      <w:r w:rsidRPr="00312385">
        <w:rPr>
          <w:rFonts w:ascii="Consolas" w:hAnsi="Consolas" w:cs="Consolas"/>
        </w:rPr>
        <w:t>}</w:t>
      </w:r>
    </w:p>
    <w:p w14:paraId="3572C630" w14:textId="30B0100C" w:rsidR="003D60A8" w:rsidRDefault="008A2B71" w:rsidP="003D60A8">
      <w:pPr>
        <w:pStyle w:val="Titolo2"/>
      </w:pPr>
      <w:r>
        <w:t>Procedura di Elaborazione delle Richieste C</w:t>
      </w:r>
      <w:r w:rsidR="003D60A8">
        <w:t>orrenti (</w:t>
      </w:r>
      <w:proofErr w:type="spellStart"/>
      <w:r w:rsidR="003D60A8">
        <w:t>E</w:t>
      </w:r>
      <w:r w:rsidR="003D60A8" w:rsidRPr="003D60A8">
        <w:t>labPresentRequests</w:t>
      </w:r>
      <w:proofErr w:type="spellEnd"/>
      <w:r w:rsidR="003D60A8">
        <w:t>)</w:t>
      </w:r>
    </w:p>
    <w:p w14:paraId="6D6475BF" w14:textId="2094B1D9" w:rsidR="00DF6567" w:rsidRDefault="00DF6567" w:rsidP="00DF6567">
      <w:r>
        <w:t>La procedura è analoga alla prec</w:t>
      </w:r>
      <w:r w:rsidR="00815ABE">
        <w:t>edente, ma lavora soltanto sulla</w:t>
      </w:r>
      <w:r>
        <w:t xml:space="preserve"> rich</w:t>
      </w:r>
      <w:r w:rsidR="00815ABE">
        <w:t xml:space="preserve">iesta proveniente dal record corrente. Nel loop di elaborazione di </w:t>
      </w:r>
      <w:proofErr w:type="spellStart"/>
      <w:r w:rsidR="00815ABE">
        <w:t>ElabPresentWeek</w:t>
      </w:r>
      <w:proofErr w:type="spellEnd"/>
      <w:r w:rsidR="00815ABE">
        <w:t xml:space="preserve"> vengono scanditi uno ad uno tutti i record relativi alla settimana corrente. </w:t>
      </w:r>
    </w:p>
    <w:p w14:paraId="2B9C361A" w14:textId="76491503" w:rsidR="00DF6567" w:rsidRPr="00815ABE" w:rsidRDefault="00DF6567" w:rsidP="00DF6567">
      <w:pPr>
        <w:pStyle w:val="Nessunaspaziatura"/>
        <w:rPr>
          <w:rFonts w:ascii="Consolas" w:hAnsi="Consolas" w:cs="Consolas"/>
          <w:b/>
        </w:rPr>
      </w:pPr>
      <w:proofErr w:type="spellStart"/>
      <w:r w:rsidRPr="00815ABE">
        <w:rPr>
          <w:rFonts w:ascii="Consolas" w:hAnsi="Consolas" w:cs="Consolas"/>
          <w:b/>
        </w:rPr>
        <w:t>ElabPresentRequests</w:t>
      </w:r>
      <w:proofErr w:type="spellEnd"/>
    </w:p>
    <w:p w14:paraId="2226FC37" w14:textId="2E275831" w:rsidR="00DF6567" w:rsidRPr="00815ABE" w:rsidRDefault="00DF6567" w:rsidP="00DF6567">
      <w:pPr>
        <w:pStyle w:val="Nessunaspaziatura"/>
        <w:rPr>
          <w:rFonts w:ascii="Consolas" w:hAnsi="Consolas" w:cs="Consolas"/>
        </w:rPr>
      </w:pPr>
      <w:r w:rsidRPr="00815ABE">
        <w:rPr>
          <w:rFonts w:ascii="Consolas" w:hAnsi="Consolas" w:cs="Consolas"/>
        </w:rPr>
        <w:t>{</w:t>
      </w:r>
    </w:p>
    <w:p w14:paraId="457F088C" w14:textId="77777777" w:rsidR="00DF6567" w:rsidRPr="00312385" w:rsidRDefault="00DF6567" w:rsidP="00DF6567">
      <w:pPr>
        <w:pStyle w:val="Nessunaspaziatura"/>
        <w:rPr>
          <w:rFonts w:ascii="Consolas" w:hAnsi="Consolas" w:cs="Consolas"/>
        </w:rPr>
      </w:pPr>
      <w:r w:rsidRPr="00815ABE">
        <w:rPr>
          <w:rFonts w:ascii="Consolas" w:hAnsi="Consolas" w:cs="Consolas"/>
        </w:rPr>
        <w:tab/>
      </w:r>
      <w:r w:rsidRPr="00312385">
        <w:rPr>
          <w:rFonts w:ascii="Consolas" w:hAnsi="Consolas" w:cs="Consolas"/>
        </w:rPr>
        <w:t>// la ricerca viene eseguita in ordine di priorità dei</w:t>
      </w:r>
    </w:p>
    <w:p w14:paraId="2CFBF14F" w14:textId="77777777" w:rsidR="00DF6567" w:rsidRDefault="00DF6567" w:rsidP="00DF6567">
      <w:pPr>
        <w:pStyle w:val="Nessunaspaziatura"/>
        <w:ind w:firstLine="708"/>
        <w:rPr>
          <w:rFonts w:ascii="Consolas" w:hAnsi="Consolas" w:cs="Consolas"/>
        </w:rPr>
      </w:pPr>
      <w:r w:rsidRPr="00312385">
        <w:rPr>
          <w:rFonts w:ascii="Consolas" w:hAnsi="Consolas" w:cs="Consolas"/>
        </w:rPr>
        <w:t xml:space="preserve">// record </w:t>
      </w:r>
      <w:r>
        <w:rPr>
          <w:rFonts w:ascii="Consolas" w:hAnsi="Consolas" w:cs="Consolas"/>
        </w:rPr>
        <w:t>che richiedono di assegnare un carico di lavoro</w:t>
      </w:r>
    </w:p>
    <w:p w14:paraId="0CC4948B" w14:textId="77777777" w:rsidR="00DF6567" w:rsidRDefault="00DF6567" w:rsidP="00DF6567">
      <w:pPr>
        <w:pStyle w:val="Nessunaspaziatura"/>
        <w:rPr>
          <w:rFonts w:ascii="Consolas" w:hAnsi="Consolas" w:cs="Consolas"/>
        </w:rPr>
      </w:pPr>
      <w:r>
        <w:rPr>
          <w:rFonts w:ascii="Consolas" w:hAnsi="Consolas" w:cs="Consolas"/>
        </w:rPr>
        <w:tab/>
        <w:t>// alla settimana corrente, a partire da quello a</w:t>
      </w:r>
    </w:p>
    <w:p w14:paraId="4FB3F7FF" w14:textId="1B6334DA" w:rsidR="00DF6567" w:rsidRPr="00312385" w:rsidRDefault="00DF6567" w:rsidP="00DF6567">
      <w:pPr>
        <w:pStyle w:val="Nessunaspaziatura"/>
        <w:rPr>
          <w:rFonts w:ascii="Consolas" w:hAnsi="Consolas" w:cs="Consolas"/>
        </w:rPr>
      </w:pPr>
      <w:r>
        <w:rPr>
          <w:rFonts w:ascii="Consolas" w:hAnsi="Consolas" w:cs="Consolas"/>
        </w:rPr>
        <w:tab/>
        <w:t>// priorità più elevata.</w:t>
      </w:r>
    </w:p>
    <w:p w14:paraId="1DE21151" w14:textId="1C0A47A8" w:rsidR="00DF6567" w:rsidRPr="00DF6567" w:rsidRDefault="00DF6567" w:rsidP="00DF6567">
      <w:pPr>
        <w:pStyle w:val="Nessunaspaziatura"/>
        <w:ind w:firstLine="708"/>
        <w:rPr>
          <w:rFonts w:ascii="Consolas" w:hAnsi="Consolas" w:cs="Consolas"/>
        </w:rPr>
      </w:pPr>
      <w:proofErr w:type="spellStart"/>
      <w:r w:rsidRPr="00DF6567">
        <w:rPr>
          <w:rFonts w:ascii="Consolas" w:hAnsi="Consolas" w:cs="Consolas"/>
        </w:rPr>
        <w:t>if</w:t>
      </w:r>
      <w:proofErr w:type="spellEnd"/>
      <w:r w:rsidRPr="00DF6567">
        <w:rPr>
          <w:rFonts w:ascii="Consolas" w:hAnsi="Consolas" w:cs="Consolas"/>
        </w:rPr>
        <w:t xml:space="preserve"> (</w:t>
      </w:r>
      <w:proofErr w:type="spellStart"/>
      <w:r w:rsidRPr="00DF6567">
        <w:rPr>
          <w:rFonts w:ascii="Consolas" w:hAnsi="Consolas" w:cs="Consolas"/>
        </w:rPr>
        <w:t>Capacity</w:t>
      </w:r>
      <w:proofErr w:type="spellEnd"/>
      <w:r w:rsidRPr="00DF6567">
        <w:rPr>
          <w:rFonts w:ascii="Consolas" w:hAnsi="Consolas" w:cs="Consolas"/>
        </w:rPr>
        <w:t xml:space="preserve"> &gt; 0)</w:t>
      </w:r>
    </w:p>
    <w:p w14:paraId="04BF05DB" w14:textId="30BB40E3"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w:t>
      </w:r>
    </w:p>
    <w:p w14:paraId="2F50433B" w14:textId="20B779E9" w:rsidR="00DF6567" w:rsidRPr="00312385" w:rsidRDefault="00DF6567" w:rsidP="00DF6567">
      <w:pPr>
        <w:pStyle w:val="Nessunaspaziatura"/>
        <w:ind w:firstLine="708"/>
        <w:rPr>
          <w:rFonts w:ascii="Consolas" w:hAnsi="Consolas" w:cs="Consolas"/>
          <w:lang w:val="en-US"/>
        </w:rPr>
      </w:pPr>
      <w:r w:rsidRPr="00513E38">
        <w:rPr>
          <w:rFonts w:ascii="Consolas" w:hAnsi="Consolas" w:cs="Consolas"/>
          <w:lang w:val="en-US"/>
        </w:rPr>
        <w:tab/>
        <w:t>if (Required &lt;= Cap</w:t>
      </w:r>
      <w:r w:rsidRPr="00312385">
        <w:rPr>
          <w:rFonts w:ascii="Consolas" w:hAnsi="Consolas" w:cs="Consolas"/>
          <w:lang w:val="en-US"/>
        </w:rPr>
        <w:t>acity)</w:t>
      </w:r>
    </w:p>
    <w:p w14:paraId="352FE967" w14:textId="3C9A2AED"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t>{</w:t>
      </w:r>
    </w:p>
    <w:p w14:paraId="0A19EC63" w14:textId="44BBFC22"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t>Capacity -= Required</w:t>
      </w:r>
    </w:p>
    <w:p w14:paraId="1F8E4EE2" w14:textId="5C3DA357" w:rsidR="00DF6567" w:rsidRPr="00312385" w:rsidRDefault="00DF6567" w:rsidP="00DF6567">
      <w:pPr>
        <w:pStyle w:val="Nessunaspaziatura"/>
        <w:ind w:firstLine="708"/>
        <w:rPr>
          <w:rFonts w:ascii="Consolas" w:hAnsi="Consolas" w:cs="Consolas"/>
          <w:lang w:val="en-US"/>
        </w:rPr>
      </w:pPr>
      <w:r w:rsidRPr="00312385">
        <w:rPr>
          <w:rFonts w:ascii="Consolas" w:hAnsi="Consolas" w:cs="Consolas"/>
          <w:lang w:val="en-US"/>
        </w:rPr>
        <w:tab/>
      </w:r>
      <w:r w:rsidRPr="00312385">
        <w:rPr>
          <w:rFonts w:ascii="Consolas" w:hAnsi="Consolas" w:cs="Consolas"/>
          <w:lang w:val="en-US"/>
        </w:rPr>
        <w:tab/>
        <w:t>Required = 0;</w:t>
      </w:r>
    </w:p>
    <w:p w14:paraId="70C49DD1" w14:textId="1ECE3B3D"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r>
      <w:proofErr w:type="spellStart"/>
      <w:r w:rsidR="002C34F0" w:rsidRPr="00513E38">
        <w:rPr>
          <w:rFonts w:ascii="Consolas" w:hAnsi="Consolas" w:cs="Consolas"/>
          <w:lang w:val="en-US"/>
        </w:rPr>
        <w:t>aggiorna</w:t>
      </w:r>
      <w:proofErr w:type="spellEnd"/>
      <w:r w:rsidR="002C34F0" w:rsidRPr="00513E38">
        <w:rPr>
          <w:rFonts w:ascii="Consolas" w:hAnsi="Consolas" w:cs="Consolas"/>
          <w:lang w:val="en-US"/>
        </w:rPr>
        <w:t xml:space="preserve"> record</w:t>
      </w:r>
      <w:r w:rsidRPr="00513E38">
        <w:rPr>
          <w:rFonts w:ascii="Consolas" w:hAnsi="Consolas" w:cs="Consolas"/>
          <w:lang w:val="en-US"/>
        </w:rPr>
        <w:t xml:space="preserve"> </w:t>
      </w:r>
      <w:proofErr w:type="spellStart"/>
      <w:r w:rsidRPr="00513E38">
        <w:rPr>
          <w:rFonts w:ascii="Consolas" w:hAnsi="Consolas" w:cs="Consolas"/>
          <w:lang w:val="en-US"/>
        </w:rPr>
        <w:t>corrente</w:t>
      </w:r>
      <w:proofErr w:type="spellEnd"/>
    </w:p>
    <w:p w14:paraId="41E7585B" w14:textId="392BA86F"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3357798" w14:textId="0B902A5E"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else</w:t>
      </w:r>
    </w:p>
    <w:p w14:paraId="1539E893" w14:textId="06C2CA10"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t>{</w:t>
      </w:r>
    </w:p>
    <w:p w14:paraId="699C0785" w14:textId="198EE540"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t>Required =- Capacity</w:t>
      </w:r>
    </w:p>
    <w:p w14:paraId="21D97B65" w14:textId="034FA7D4" w:rsidR="00DF6567" w:rsidRPr="00513E38" w:rsidRDefault="00DF6567" w:rsidP="00DF6567">
      <w:pPr>
        <w:pStyle w:val="Nessunaspaziatura"/>
        <w:ind w:firstLine="708"/>
        <w:rPr>
          <w:rFonts w:ascii="Consolas" w:hAnsi="Consolas" w:cs="Consolas"/>
          <w:lang w:val="en-US"/>
        </w:rPr>
      </w:pPr>
      <w:r w:rsidRPr="00513E38">
        <w:rPr>
          <w:rFonts w:ascii="Consolas" w:hAnsi="Consolas" w:cs="Consolas"/>
          <w:lang w:val="en-US"/>
        </w:rPr>
        <w:tab/>
      </w:r>
      <w:r w:rsidRPr="00513E38">
        <w:rPr>
          <w:rFonts w:ascii="Consolas" w:hAnsi="Consolas" w:cs="Consolas"/>
          <w:lang w:val="en-US"/>
        </w:rPr>
        <w:tab/>
        <w:t>Capacity = 0;</w:t>
      </w:r>
    </w:p>
    <w:p w14:paraId="1D6F5845" w14:textId="713BC389" w:rsidR="00DF6567" w:rsidRPr="00312385" w:rsidRDefault="00DF6567" w:rsidP="00815ABE">
      <w:pPr>
        <w:pStyle w:val="Nessunaspaziatura"/>
        <w:ind w:firstLine="708"/>
        <w:rPr>
          <w:rFonts w:ascii="Consolas" w:hAnsi="Consolas" w:cs="Consolas"/>
        </w:rPr>
      </w:pPr>
      <w:r w:rsidRPr="00513E38">
        <w:rPr>
          <w:rFonts w:ascii="Consolas" w:hAnsi="Consolas" w:cs="Consolas"/>
          <w:lang w:val="en-US"/>
        </w:rPr>
        <w:tab/>
      </w:r>
      <w:r w:rsidRPr="00513E38">
        <w:rPr>
          <w:rFonts w:ascii="Consolas" w:hAnsi="Consolas" w:cs="Consolas"/>
          <w:lang w:val="en-US"/>
        </w:rPr>
        <w:tab/>
      </w:r>
      <w:r w:rsidR="002C34F0">
        <w:rPr>
          <w:rFonts w:ascii="Consolas" w:hAnsi="Consolas" w:cs="Consolas"/>
        </w:rPr>
        <w:t>aggiorna record</w:t>
      </w:r>
      <w:r w:rsidRPr="00312385">
        <w:rPr>
          <w:rFonts w:ascii="Consolas" w:hAnsi="Consolas" w:cs="Consolas"/>
        </w:rPr>
        <w:t xml:space="preserve"> corrente</w:t>
      </w:r>
    </w:p>
    <w:p w14:paraId="539A0F81" w14:textId="77777777" w:rsidR="00DF6567" w:rsidRPr="00312385" w:rsidRDefault="00DF6567" w:rsidP="00DF6567">
      <w:pPr>
        <w:pStyle w:val="Nessunaspaziatura"/>
        <w:ind w:left="708" w:firstLine="708"/>
        <w:rPr>
          <w:rFonts w:ascii="Consolas" w:hAnsi="Consolas" w:cs="Consolas"/>
        </w:rPr>
      </w:pPr>
      <w:r w:rsidRPr="00312385">
        <w:rPr>
          <w:rFonts w:ascii="Consolas" w:hAnsi="Consolas" w:cs="Consolas"/>
        </w:rPr>
        <w:t>}</w:t>
      </w:r>
    </w:p>
    <w:p w14:paraId="48052159" w14:textId="78C321C8" w:rsidR="00DF6567" w:rsidRDefault="00DF6567" w:rsidP="00DF6567">
      <w:pPr>
        <w:pStyle w:val="Nessunaspaziatura"/>
        <w:ind w:firstLine="708"/>
        <w:rPr>
          <w:rFonts w:ascii="Consolas" w:hAnsi="Consolas" w:cs="Consolas"/>
        </w:rPr>
      </w:pPr>
      <w:r w:rsidRPr="00312385">
        <w:rPr>
          <w:rFonts w:ascii="Consolas" w:hAnsi="Consolas" w:cs="Consolas"/>
        </w:rPr>
        <w:t>}</w:t>
      </w:r>
    </w:p>
    <w:p w14:paraId="10A2691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else</w:t>
      </w:r>
    </w:p>
    <w:p w14:paraId="41A6E7BB" w14:textId="77777777"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3B14D03E" w14:textId="5DA2B05E" w:rsidR="00815ABE" w:rsidRPr="00312385" w:rsidRDefault="00815ABE" w:rsidP="00815ABE">
      <w:pPr>
        <w:pStyle w:val="Nessunaspaziatura"/>
        <w:ind w:left="708" w:firstLine="708"/>
        <w:rPr>
          <w:rFonts w:ascii="Consolas" w:hAnsi="Consolas" w:cs="Consolas"/>
        </w:rPr>
      </w:pPr>
      <w:r w:rsidRPr="00312385">
        <w:rPr>
          <w:rFonts w:ascii="Consolas" w:hAnsi="Consolas" w:cs="Consolas"/>
        </w:rPr>
        <w:t>end</w:t>
      </w:r>
    </w:p>
    <w:p w14:paraId="0B27E025" w14:textId="0932588E" w:rsidR="00815ABE" w:rsidRPr="00312385" w:rsidRDefault="00815ABE" w:rsidP="00815ABE">
      <w:pPr>
        <w:pStyle w:val="Nessunaspaziatura"/>
        <w:ind w:firstLine="708"/>
        <w:rPr>
          <w:rFonts w:ascii="Consolas" w:hAnsi="Consolas" w:cs="Consolas"/>
        </w:rPr>
      </w:pPr>
      <w:r w:rsidRPr="00312385">
        <w:rPr>
          <w:rFonts w:ascii="Consolas" w:hAnsi="Consolas" w:cs="Consolas"/>
        </w:rPr>
        <w:t>}</w:t>
      </w:r>
    </w:p>
    <w:p w14:paraId="07DD40A8" w14:textId="77777777" w:rsidR="00DF6567" w:rsidRPr="00DF6567" w:rsidRDefault="00DF6567" w:rsidP="00DF6567">
      <w:pPr>
        <w:pStyle w:val="Nessunaspaziatura"/>
        <w:rPr>
          <w:rFonts w:ascii="Consolas" w:hAnsi="Consolas" w:cs="Consolas"/>
        </w:rPr>
      </w:pPr>
      <w:r w:rsidRPr="00312385">
        <w:rPr>
          <w:rFonts w:ascii="Consolas" w:hAnsi="Consolas" w:cs="Consolas"/>
        </w:rPr>
        <w:t>}</w:t>
      </w:r>
    </w:p>
    <w:p w14:paraId="1D895C63" w14:textId="1A7C8B41" w:rsidR="003D60A8" w:rsidRPr="003D60A8" w:rsidRDefault="008A2B71" w:rsidP="003D60A8">
      <w:pPr>
        <w:pStyle w:val="Titolo2"/>
      </w:pPr>
      <w:r>
        <w:t>Procedura di A</w:t>
      </w:r>
      <w:r w:rsidR="003D60A8">
        <w:t>ccodamento delle</w:t>
      </w:r>
      <w:r w:rsidR="0083778F">
        <w:t xml:space="preserve"> nuove</w:t>
      </w:r>
      <w:r w:rsidR="003D60A8">
        <w:t xml:space="preserve"> </w:t>
      </w:r>
      <w:r>
        <w:t>R</w:t>
      </w:r>
      <w:r w:rsidR="00EF44F1">
        <w:t xml:space="preserve">ichieste </w:t>
      </w:r>
      <w:r w:rsidR="0083778F">
        <w:t>P</w:t>
      </w:r>
      <w:r w:rsidR="00EF44F1">
        <w:t>endenti</w:t>
      </w:r>
      <w:r w:rsidR="003D60A8">
        <w:t xml:space="preserve"> (</w:t>
      </w:r>
      <w:proofErr w:type="spellStart"/>
      <w:r w:rsidR="003D60A8" w:rsidRPr="003D60A8">
        <w:t>QueueRequests</w:t>
      </w:r>
      <w:proofErr w:type="spellEnd"/>
      <w:r w:rsidR="003D60A8" w:rsidRPr="003D60A8">
        <w:t>)</w:t>
      </w:r>
    </w:p>
    <w:p w14:paraId="182B609B" w14:textId="37EB4297" w:rsidR="0054578A" w:rsidRDefault="00EA27DA" w:rsidP="00395F9C">
      <w:r>
        <w:t xml:space="preserve">Quando una richiesta viene elaborata, </w:t>
      </w:r>
      <w:r w:rsidR="002327BF">
        <w:t xml:space="preserve">l’esito </w:t>
      </w:r>
      <w:r>
        <w:t>può essere:</w:t>
      </w:r>
    </w:p>
    <w:p w14:paraId="0DAA4207" w14:textId="2527CBCF" w:rsidR="00EA27DA" w:rsidRDefault="002327BF" w:rsidP="00EA27DA">
      <w:pPr>
        <w:pStyle w:val="Paragrafoelenco"/>
        <w:numPr>
          <w:ilvl w:val="0"/>
          <w:numId w:val="9"/>
        </w:numPr>
      </w:pPr>
      <w:r>
        <w:t>Richiesta n</w:t>
      </w:r>
      <w:r w:rsidR="00DB1CEF">
        <w:t>on soddisfatta (</w:t>
      </w:r>
      <w:proofErr w:type="spellStart"/>
      <w:r w:rsidR="00EA27DA">
        <w:t>Capacity</w:t>
      </w:r>
      <w:proofErr w:type="spellEnd"/>
      <w:r w:rsidR="00EA27DA">
        <w:t xml:space="preserve"> </w:t>
      </w:r>
      <w:r w:rsidR="004219BB">
        <w:t>== 0</w:t>
      </w:r>
      <w:r w:rsidR="00EA27DA">
        <w:t>, e quindi non è permessa alcuna assegnazione)</w:t>
      </w:r>
    </w:p>
    <w:p w14:paraId="4588E7BA" w14:textId="51E5C86F" w:rsidR="004219BB" w:rsidRDefault="002327BF" w:rsidP="00EA27DA">
      <w:pPr>
        <w:pStyle w:val="Paragrafoelenco"/>
        <w:numPr>
          <w:ilvl w:val="0"/>
          <w:numId w:val="9"/>
        </w:numPr>
      </w:pPr>
      <w:r>
        <w:t>Richiesta s</w:t>
      </w:r>
      <w:r w:rsidR="005945FB">
        <w:t>oddisfatta parzial</w:t>
      </w:r>
      <w:r w:rsidR="004219BB">
        <w:t>mente (</w:t>
      </w:r>
      <w:r w:rsidR="00DB1CEF">
        <w:t xml:space="preserve">0 &lt; </w:t>
      </w:r>
      <w:proofErr w:type="spellStart"/>
      <w:r w:rsidR="00EA27DA">
        <w:t>Capacity</w:t>
      </w:r>
      <w:proofErr w:type="spellEnd"/>
      <w:r w:rsidR="00EA27DA">
        <w:t xml:space="preserve"> &lt;</w:t>
      </w:r>
      <w:r w:rsidR="004219BB">
        <w:t xml:space="preserve"> </w:t>
      </w:r>
      <w:proofErr w:type="spellStart"/>
      <w:r w:rsidR="004219BB">
        <w:t>Required</w:t>
      </w:r>
      <w:proofErr w:type="spellEnd"/>
      <w:r w:rsidR="004219BB">
        <w:t>)</w:t>
      </w:r>
    </w:p>
    <w:p w14:paraId="01F1BE66" w14:textId="4983259A" w:rsidR="005945FB" w:rsidRDefault="002327BF" w:rsidP="00EA27DA">
      <w:pPr>
        <w:pStyle w:val="Paragrafoelenco"/>
        <w:numPr>
          <w:ilvl w:val="0"/>
          <w:numId w:val="9"/>
        </w:numPr>
      </w:pPr>
      <w:r>
        <w:t>Richiesta s</w:t>
      </w:r>
      <w:r w:rsidR="005945FB">
        <w:t>oddisfatta totalmente (</w:t>
      </w:r>
      <w:proofErr w:type="spellStart"/>
      <w:r w:rsidR="005945FB">
        <w:t>Capacity</w:t>
      </w:r>
      <w:proofErr w:type="spellEnd"/>
      <w:r w:rsidR="005945FB">
        <w:t xml:space="preserve"> &gt;= </w:t>
      </w:r>
      <w:proofErr w:type="spellStart"/>
      <w:r w:rsidR="005945FB">
        <w:t>Required</w:t>
      </w:r>
      <w:proofErr w:type="spellEnd"/>
      <w:r w:rsidR="005945FB">
        <w:t>)</w:t>
      </w:r>
    </w:p>
    <w:p w14:paraId="66B5FC2D" w14:textId="7C8E9370" w:rsidR="005945FB" w:rsidRDefault="009125F9" w:rsidP="005945FB">
      <w:r>
        <w:t>Nei casi 1 e 2</w:t>
      </w:r>
      <w:r w:rsidR="005945FB">
        <w:t xml:space="preserve"> è necessario inserire la richiesta fra quelle pendenti, che saranno soddisfatte in una iterazione successiva.</w:t>
      </w:r>
    </w:p>
    <w:p w14:paraId="6C14E114" w14:textId="283D6170" w:rsidR="005945FB" w:rsidRDefault="005945FB" w:rsidP="005945FB">
      <w:r>
        <w:t>Naturalmente le richieste vengono inserite in questo stato “</w:t>
      </w:r>
      <w:proofErr w:type="spellStart"/>
      <w:r>
        <w:t>pending</w:t>
      </w:r>
      <w:proofErr w:type="spellEnd"/>
      <w:r>
        <w:t xml:space="preserve">” soltanto se, per il record correntemente in elaborazione, vale </w:t>
      </w:r>
      <w:proofErr w:type="spellStart"/>
      <w:r>
        <w:t>Ahead</w:t>
      </w:r>
      <w:proofErr w:type="spellEnd"/>
      <w:r>
        <w:t xml:space="preserve"> &gt; </w:t>
      </w:r>
      <w:commentRangeStart w:id="10"/>
      <w:r>
        <w:t>0</w:t>
      </w:r>
      <w:commentRangeEnd w:id="10"/>
      <w:r w:rsidR="00BC0F8B">
        <w:rPr>
          <w:rStyle w:val="Rimandocommento"/>
        </w:rPr>
        <w:commentReference w:id="10"/>
      </w:r>
      <w:r>
        <w:t>.</w:t>
      </w:r>
    </w:p>
    <w:p w14:paraId="5687430A" w14:textId="156B8FBB" w:rsidR="00EA27DA" w:rsidRDefault="005945FB" w:rsidP="005945FB">
      <w:r>
        <w:lastRenderedPageBreak/>
        <w:t>Questa procedura prevede che venga aggiornato il valore “</w:t>
      </w:r>
      <w:proofErr w:type="spellStart"/>
      <w:r>
        <w:t>Required</w:t>
      </w:r>
      <w:proofErr w:type="spellEnd"/>
      <w:r>
        <w:t xml:space="preserve">” del record e, una volta verificate le condizioni necessarie, esso venga inserito nella coda delle elaborazioni pendenti, per un trattamento successivo. </w:t>
      </w:r>
    </w:p>
    <w:p w14:paraId="79CB5AFC" w14:textId="10CE00F3" w:rsidR="00FE0F6D" w:rsidRDefault="001F6960" w:rsidP="005E0E18">
      <w:pPr>
        <w:pStyle w:val="Titolo2"/>
      </w:pPr>
      <w:r>
        <w:t>Generazione del tracciato di output</w:t>
      </w:r>
    </w:p>
    <w:p w14:paraId="2963A683" w14:textId="3688F39E" w:rsidR="005C0541" w:rsidRDefault="00942A60" w:rsidP="001F6960">
      <w:r>
        <w:t>L’obiettivo del programma è sostanzialmente quello di compilare nel dataset originale i campi</w:t>
      </w:r>
      <w:r w:rsidR="005C0541">
        <w:t xml:space="preserve"> “ALLOCATED” e TCH_WEEK, che contengono rispettivamente la quantità di ore lavorative allocate per </w:t>
      </w:r>
      <w:r w:rsidR="00BC0F8B">
        <w:t xml:space="preserve">una </w:t>
      </w:r>
      <w:r w:rsidR="005C0541">
        <w:t>data settimana, e il codice rappresentante la settimana in cui la data lavorazione sarà completata.</w:t>
      </w:r>
    </w:p>
    <w:p w14:paraId="5F09B5F4" w14:textId="77777777" w:rsidR="005C0541" w:rsidRDefault="005C0541" w:rsidP="001F6960">
      <w:r>
        <w:t>Abbiamo concordato comunque di operare nel seguente modo.</w:t>
      </w:r>
    </w:p>
    <w:p w14:paraId="31AAE3DF" w14:textId="25D1B935" w:rsidR="002C5B2B" w:rsidRDefault="005C0541" w:rsidP="001F6960">
      <w:r>
        <w:t>Il dataset originale rimarrà immutato.</w:t>
      </w:r>
      <w:r w:rsidR="00EF1387">
        <w:t xml:space="preserve"> </w:t>
      </w:r>
      <w:r>
        <w:t>A</w:t>
      </w:r>
      <w:r w:rsidR="002C5B2B">
        <w:t>d ogni nuov</w:t>
      </w:r>
      <w:r>
        <w:t>a assegnazione</w:t>
      </w:r>
      <w:r w:rsidR="002C5B2B">
        <w:t xml:space="preserve"> del tempo lavorativo, sarà accodato al dataset originale un nuovo record, contenente l’aggiornamento relativo alla settimana in elaborazione</w:t>
      </w:r>
      <w:r w:rsidR="00212E21">
        <w:t xml:space="preserve">. Per esempio (sono riportati soltanto i campi </w:t>
      </w:r>
      <w:r w:rsidR="00EF1387">
        <w:t>essenziali</w:t>
      </w:r>
      <w:r w:rsidR="00212E21">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7"/>
        <w:gridCol w:w="1137"/>
        <w:gridCol w:w="1250"/>
        <w:gridCol w:w="714"/>
        <w:gridCol w:w="522"/>
        <w:gridCol w:w="801"/>
        <w:gridCol w:w="901"/>
        <w:gridCol w:w="958"/>
        <w:gridCol w:w="1193"/>
        <w:gridCol w:w="1713"/>
      </w:tblGrid>
      <w:tr w:rsidR="00EF1387" w:rsidRPr="00421671" w14:paraId="0B4D528E" w14:textId="77777777" w:rsidTr="009350E6">
        <w:trPr>
          <w:trHeight w:val="300"/>
        </w:trPr>
        <w:tc>
          <w:tcPr>
            <w:tcW w:w="587" w:type="dxa"/>
            <w:shd w:val="clear" w:color="auto" w:fill="auto"/>
            <w:noWrap/>
            <w:vAlign w:val="bottom"/>
            <w:hideMark/>
          </w:tcPr>
          <w:p w14:paraId="20CA32E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ID</w:t>
            </w:r>
          </w:p>
        </w:tc>
        <w:tc>
          <w:tcPr>
            <w:tcW w:w="1137" w:type="dxa"/>
            <w:shd w:val="clear" w:color="auto" w:fill="auto"/>
            <w:noWrap/>
            <w:vAlign w:val="bottom"/>
            <w:hideMark/>
          </w:tcPr>
          <w:p w14:paraId="08104D6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TCH_WEEK</w:t>
            </w:r>
          </w:p>
        </w:tc>
        <w:tc>
          <w:tcPr>
            <w:tcW w:w="1250" w:type="dxa"/>
            <w:shd w:val="clear" w:color="auto" w:fill="auto"/>
            <w:noWrap/>
            <w:vAlign w:val="bottom"/>
            <w:hideMark/>
          </w:tcPr>
          <w:p w14:paraId="7476D8DC"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WEEK_PLAN</w:t>
            </w:r>
          </w:p>
        </w:tc>
        <w:tc>
          <w:tcPr>
            <w:tcW w:w="714" w:type="dxa"/>
            <w:shd w:val="clear" w:color="auto" w:fill="auto"/>
            <w:noWrap/>
            <w:vAlign w:val="bottom"/>
            <w:hideMark/>
          </w:tcPr>
          <w:p w14:paraId="0E6A6BB5"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Ahead</w:t>
            </w:r>
            <w:proofErr w:type="spellEnd"/>
          </w:p>
        </w:tc>
        <w:tc>
          <w:tcPr>
            <w:tcW w:w="522" w:type="dxa"/>
            <w:shd w:val="clear" w:color="auto" w:fill="auto"/>
            <w:noWrap/>
            <w:vAlign w:val="bottom"/>
            <w:hideMark/>
          </w:tcPr>
          <w:p w14:paraId="23B2B4EE"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Late</w:t>
            </w:r>
          </w:p>
        </w:tc>
        <w:tc>
          <w:tcPr>
            <w:tcW w:w="801" w:type="dxa"/>
            <w:shd w:val="clear" w:color="auto" w:fill="auto"/>
            <w:noWrap/>
            <w:vAlign w:val="bottom"/>
            <w:hideMark/>
          </w:tcPr>
          <w:p w14:paraId="19D3CE74"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Priority</w:t>
            </w:r>
            <w:proofErr w:type="spellEnd"/>
          </w:p>
        </w:tc>
        <w:tc>
          <w:tcPr>
            <w:tcW w:w="901" w:type="dxa"/>
            <w:shd w:val="clear" w:color="auto" w:fill="auto"/>
            <w:noWrap/>
            <w:vAlign w:val="bottom"/>
            <w:hideMark/>
          </w:tcPr>
          <w:p w14:paraId="6DA3F042"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Capacity</w:t>
            </w:r>
            <w:proofErr w:type="spellEnd"/>
          </w:p>
        </w:tc>
        <w:tc>
          <w:tcPr>
            <w:tcW w:w="958" w:type="dxa"/>
            <w:shd w:val="clear" w:color="auto" w:fill="auto"/>
            <w:noWrap/>
            <w:vAlign w:val="bottom"/>
            <w:hideMark/>
          </w:tcPr>
          <w:p w14:paraId="4545160D"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proofErr w:type="spellStart"/>
            <w:r w:rsidRPr="00421671">
              <w:rPr>
                <w:rFonts w:ascii="Calibri" w:eastAsia="Times New Roman" w:hAnsi="Calibri" w:cs="Times New Roman"/>
                <w:color w:val="000000"/>
                <w:sz w:val="22"/>
                <w:szCs w:val="22"/>
                <w:lang w:eastAsia="it-IT"/>
              </w:rPr>
              <w:t>Required</w:t>
            </w:r>
            <w:proofErr w:type="spellEnd"/>
          </w:p>
        </w:tc>
        <w:tc>
          <w:tcPr>
            <w:tcW w:w="1193" w:type="dxa"/>
            <w:shd w:val="clear" w:color="auto" w:fill="auto"/>
            <w:noWrap/>
            <w:vAlign w:val="bottom"/>
            <w:hideMark/>
          </w:tcPr>
          <w:p w14:paraId="066BD727" w14:textId="7777777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ALLOCATED</w:t>
            </w:r>
          </w:p>
        </w:tc>
        <w:tc>
          <w:tcPr>
            <w:tcW w:w="1713" w:type="dxa"/>
            <w:shd w:val="clear" w:color="auto" w:fill="auto"/>
            <w:noWrap/>
            <w:vAlign w:val="bottom"/>
            <w:hideMark/>
          </w:tcPr>
          <w:p w14:paraId="7229B241" w14:textId="67DE23F7" w:rsidR="00EF1387" w:rsidRPr="00421671" w:rsidRDefault="00EF1387" w:rsidP="009350E6">
            <w:pPr>
              <w:spacing w:after="0" w:line="240" w:lineRule="auto"/>
              <w:jc w:val="center"/>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NOT_ALLOCATED</w:t>
            </w:r>
          </w:p>
        </w:tc>
      </w:tr>
      <w:tr w:rsidR="00EF1387" w:rsidRPr="00421671" w14:paraId="7B74774D" w14:textId="77777777" w:rsidTr="009350E6">
        <w:trPr>
          <w:trHeight w:val="300"/>
        </w:trPr>
        <w:tc>
          <w:tcPr>
            <w:tcW w:w="587" w:type="dxa"/>
            <w:shd w:val="clear" w:color="auto" w:fill="auto"/>
            <w:vAlign w:val="center"/>
            <w:hideMark/>
          </w:tcPr>
          <w:p w14:paraId="3064D420"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4</w:t>
            </w:r>
          </w:p>
        </w:tc>
        <w:tc>
          <w:tcPr>
            <w:tcW w:w="1137" w:type="dxa"/>
            <w:shd w:val="clear" w:color="000000" w:fill="FFFFCC"/>
            <w:vAlign w:val="center"/>
            <w:hideMark/>
          </w:tcPr>
          <w:p w14:paraId="272A8E7E"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26A93A7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714" w:type="dxa"/>
            <w:shd w:val="clear" w:color="auto" w:fill="auto"/>
            <w:vAlign w:val="center"/>
            <w:hideMark/>
          </w:tcPr>
          <w:p w14:paraId="45348DA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0C2BB9E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0488AD0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0A6225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72530D4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193" w:type="dxa"/>
            <w:shd w:val="clear" w:color="000000" w:fill="FFFFCC"/>
            <w:vAlign w:val="center"/>
            <w:hideMark/>
          </w:tcPr>
          <w:p w14:paraId="7730A0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noWrap/>
            <w:vAlign w:val="bottom"/>
            <w:hideMark/>
          </w:tcPr>
          <w:p w14:paraId="1F9799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r>
      <w:tr w:rsidR="00EF1387" w:rsidRPr="00421671" w14:paraId="73437594" w14:textId="77777777" w:rsidTr="009350E6">
        <w:trPr>
          <w:trHeight w:val="300"/>
        </w:trPr>
        <w:tc>
          <w:tcPr>
            <w:tcW w:w="587" w:type="dxa"/>
            <w:shd w:val="clear" w:color="auto" w:fill="auto"/>
            <w:vAlign w:val="center"/>
            <w:hideMark/>
          </w:tcPr>
          <w:p w14:paraId="3E11C63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5</w:t>
            </w:r>
          </w:p>
        </w:tc>
        <w:tc>
          <w:tcPr>
            <w:tcW w:w="1137" w:type="dxa"/>
            <w:shd w:val="clear" w:color="000000" w:fill="FFFFCC"/>
            <w:vAlign w:val="center"/>
            <w:hideMark/>
          </w:tcPr>
          <w:p w14:paraId="4AEE5F49"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35CA408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714" w:type="dxa"/>
            <w:shd w:val="clear" w:color="auto" w:fill="auto"/>
            <w:vAlign w:val="center"/>
            <w:hideMark/>
          </w:tcPr>
          <w:p w14:paraId="2B1B0A3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47637AC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4E6B0BB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7BAD9EB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958" w:type="dxa"/>
            <w:shd w:val="clear" w:color="auto" w:fill="auto"/>
            <w:vAlign w:val="center"/>
            <w:hideMark/>
          </w:tcPr>
          <w:p w14:paraId="4EAE72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155EFBE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77F247F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4A053B6B" w14:textId="77777777" w:rsidTr="009350E6">
        <w:trPr>
          <w:trHeight w:val="300"/>
        </w:trPr>
        <w:tc>
          <w:tcPr>
            <w:tcW w:w="587" w:type="dxa"/>
            <w:shd w:val="clear" w:color="auto" w:fill="auto"/>
            <w:vAlign w:val="center"/>
            <w:hideMark/>
          </w:tcPr>
          <w:p w14:paraId="7E029CC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1137" w:type="dxa"/>
            <w:shd w:val="clear" w:color="000000" w:fill="FFFFCC"/>
            <w:vAlign w:val="center"/>
            <w:hideMark/>
          </w:tcPr>
          <w:p w14:paraId="4544B131"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774E823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auto"/>
            <w:vAlign w:val="center"/>
            <w:hideMark/>
          </w:tcPr>
          <w:p w14:paraId="19E725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5384EA8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auto"/>
            <w:vAlign w:val="center"/>
            <w:hideMark/>
          </w:tcPr>
          <w:p w14:paraId="2D269E4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3D92E41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4744CEB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35BC5C6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16321EF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50EE4454" w14:textId="77777777" w:rsidTr="009350E6">
        <w:trPr>
          <w:trHeight w:val="300"/>
        </w:trPr>
        <w:tc>
          <w:tcPr>
            <w:tcW w:w="587" w:type="dxa"/>
            <w:shd w:val="clear" w:color="auto" w:fill="auto"/>
            <w:vAlign w:val="center"/>
            <w:hideMark/>
          </w:tcPr>
          <w:p w14:paraId="45C563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7</w:t>
            </w:r>
          </w:p>
        </w:tc>
        <w:tc>
          <w:tcPr>
            <w:tcW w:w="1137" w:type="dxa"/>
            <w:shd w:val="clear" w:color="000000" w:fill="FFFFCC"/>
            <w:vAlign w:val="center"/>
            <w:hideMark/>
          </w:tcPr>
          <w:p w14:paraId="4099E53C" w14:textId="77777777" w:rsidR="00EF1387" w:rsidRPr="00421671" w:rsidRDefault="00EF1387" w:rsidP="00421671">
            <w:pPr>
              <w:spacing w:after="0" w:line="240" w:lineRule="auto"/>
              <w:jc w:val="lef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_</w:t>
            </w:r>
          </w:p>
        </w:tc>
        <w:tc>
          <w:tcPr>
            <w:tcW w:w="1250" w:type="dxa"/>
            <w:shd w:val="clear" w:color="auto" w:fill="auto"/>
            <w:vAlign w:val="center"/>
            <w:hideMark/>
          </w:tcPr>
          <w:p w14:paraId="6AFC001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auto"/>
            <w:vAlign w:val="center"/>
            <w:hideMark/>
          </w:tcPr>
          <w:p w14:paraId="609C75A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auto"/>
            <w:vAlign w:val="center"/>
            <w:hideMark/>
          </w:tcPr>
          <w:p w14:paraId="6D5984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801" w:type="dxa"/>
            <w:shd w:val="clear" w:color="auto" w:fill="auto"/>
            <w:vAlign w:val="center"/>
            <w:hideMark/>
          </w:tcPr>
          <w:p w14:paraId="1E3607A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auto"/>
            <w:vAlign w:val="center"/>
            <w:hideMark/>
          </w:tcPr>
          <w:p w14:paraId="19D108D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auto"/>
            <w:vAlign w:val="center"/>
            <w:hideMark/>
          </w:tcPr>
          <w:p w14:paraId="034D9C5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000000" w:fill="FFFFCC"/>
            <w:vAlign w:val="center"/>
            <w:hideMark/>
          </w:tcPr>
          <w:p w14:paraId="537292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c>
          <w:tcPr>
            <w:tcW w:w="1713" w:type="dxa"/>
            <w:shd w:val="clear" w:color="auto" w:fill="auto"/>
            <w:vAlign w:val="center"/>
            <w:hideMark/>
          </w:tcPr>
          <w:p w14:paraId="6D64CEF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r>
      <w:tr w:rsidR="00EF1387" w:rsidRPr="00421671" w14:paraId="653DE23E" w14:textId="77777777" w:rsidTr="006E7D1F">
        <w:trPr>
          <w:trHeight w:val="300"/>
        </w:trPr>
        <w:tc>
          <w:tcPr>
            <w:tcW w:w="587" w:type="dxa"/>
            <w:shd w:val="clear" w:color="auto" w:fill="FFC000"/>
            <w:vAlign w:val="center"/>
            <w:hideMark/>
          </w:tcPr>
          <w:p w14:paraId="5FC0287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0</w:t>
            </w:r>
          </w:p>
        </w:tc>
        <w:tc>
          <w:tcPr>
            <w:tcW w:w="1137" w:type="dxa"/>
            <w:shd w:val="clear" w:color="auto" w:fill="FFC000"/>
            <w:vAlign w:val="center"/>
            <w:hideMark/>
          </w:tcPr>
          <w:p w14:paraId="69DDA19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2</w:t>
            </w:r>
          </w:p>
        </w:tc>
        <w:tc>
          <w:tcPr>
            <w:tcW w:w="1250" w:type="dxa"/>
            <w:shd w:val="clear" w:color="auto" w:fill="FFC000"/>
            <w:vAlign w:val="center"/>
            <w:hideMark/>
          </w:tcPr>
          <w:p w14:paraId="768E074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41BB4488"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4840DF5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BC5B0F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A233784"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6415B4E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2FCA7FC7"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209</w:t>
            </w:r>
          </w:p>
        </w:tc>
        <w:tc>
          <w:tcPr>
            <w:tcW w:w="1713" w:type="dxa"/>
            <w:shd w:val="clear" w:color="auto" w:fill="FFC000"/>
            <w:vAlign w:val="center"/>
            <w:hideMark/>
          </w:tcPr>
          <w:p w14:paraId="0694B80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EF1387" w:rsidRPr="00421671" w14:paraId="6C73B79E" w14:textId="77777777" w:rsidTr="006E7D1F">
        <w:trPr>
          <w:trHeight w:val="300"/>
        </w:trPr>
        <w:tc>
          <w:tcPr>
            <w:tcW w:w="587" w:type="dxa"/>
            <w:shd w:val="clear" w:color="auto" w:fill="FFC000"/>
            <w:vAlign w:val="center"/>
            <w:hideMark/>
          </w:tcPr>
          <w:p w14:paraId="121D58D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1</w:t>
            </w:r>
          </w:p>
        </w:tc>
        <w:tc>
          <w:tcPr>
            <w:tcW w:w="1137" w:type="dxa"/>
            <w:shd w:val="clear" w:color="auto" w:fill="FFC000"/>
            <w:vAlign w:val="center"/>
            <w:hideMark/>
          </w:tcPr>
          <w:p w14:paraId="0AE4F9CF"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0D50304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4</w:t>
            </w:r>
          </w:p>
        </w:tc>
        <w:tc>
          <w:tcPr>
            <w:tcW w:w="714" w:type="dxa"/>
            <w:shd w:val="clear" w:color="auto" w:fill="FFC000"/>
            <w:vAlign w:val="center"/>
            <w:hideMark/>
          </w:tcPr>
          <w:p w14:paraId="5859B2F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04349CE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1733F13"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6D47A5D9"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958" w:type="dxa"/>
            <w:shd w:val="clear" w:color="auto" w:fill="FFC000"/>
            <w:vAlign w:val="center"/>
            <w:hideMark/>
          </w:tcPr>
          <w:p w14:paraId="70B2700A"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0881135E"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791</w:t>
            </w:r>
          </w:p>
        </w:tc>
        <w:tc>
          <w:tcPr>
            <w:tcW w:w="1713" w:type="dxa"/>
            <w:shd w:val="clear" w:color="auto" w:fill="FFC000"/>
            <w:noWrap/>
            <w:vAlign w:val="bottom"/>
            <w:hideMark/>
          </w:tcPr>
          <w:p w14:paraId="5AD0A7A2"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r>
      <w:tr w:rsidR="009350E6" w:rsidRPr="00421671" w14:paraId="7D2613CD" w14:textId="77777777" w:rsidTr="006E7D1F">
        <w:trPr>
          <w:trHeight w:val="300"/>
        </w:trPr>
        <w:tc>
          <w:tcPr>
            <w:tcW w:w="587" w:type="dxa"/>
            <w:shd w:val="clear" w:color="auto" w:fill="FFC000"/>
            <w:vAlign w:val="center"/>
            <w:hideMark/>
          </w:tcPr>
          <w:p w14:paraId="2E58166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002</w:t>
            </w:r>
          </w:p>
        </w:tc>
        <w:tc>
          <w:tcPr>
            <w:tcW w:w="1137" w:type="dxa"/>
            <w:shd w:val="clear" w:color="auto" w:fill="FFC000"/>
            <w:vAlign w:val="center"/>
            <w:hideMark/>
          </w:tcPr>
          <w:p w14:paraId="045FED0C"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3</w:t>
            </w:r>
          </w:p>
        </w:tc>
        <w:tc>
          <w:tcPr>
            <w:tcW w:w="1250" w:type="dxa"/>
            <w:shd w:val="clear" w:color="auto" w:fill="FFC000"/>
            <w:vAlign w:val="center"/>
            <w:hideMark/>
          </w:tcPr>
          <w:p w14:paraId="6F159C5B"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01715</w:t>
            </w:r>
          </w:p>
        </w:tc>
        <w:tc>
          <w:tcPr>
            <w:tcW w:w="714" w:type="dxa"/>
            <w:shd w:val="clear" w:color="auto" w:fill="FFC000"/>
            <w:vAlign w:val="center"/>
            <w:hideMark/>
          </w:tcPr>
          <w:p w14:paraId="2B1C3556"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8</w:t>
            </w:r>
          </w:p>
        </w:tc>
        <w:tc>
          <w:tcPr>
            <w:tcW w:w="522" w:type="dxa"/>
            <w:shd w:val="clear" w:color="auto" w:fill="FFC000"/>
            <w:vAlign w:val="center"/>
            <w:hideMark/>
          </w:tcPr>
          <w:p w14:paraId="7436FBD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6</w:t>
            </w:r>
          </w:p>
        </w:tc>
        <w:tc>
          <w:tcPr>
            <w:tcW w:w="801" w:type="dxa"/>
            <w:shd w:val="clear" w:color="auto" w:fill="FFC000"/>
            <w:vAlign w:val="center"/>
            <w:hideMark/>
          </w:tcPr>
          <w:p w14:paraId="7C68012D"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2</w:t>
            </w:r>
          </w:p>
        </w:tc>
        <w:tc>
          <w:tcPr>
            <w:tcW w:w="901" w:type="dxa"/>
            <w:shd w:val="clear" w:color="auto" w:fill="FFC000"/>
            <w:vAlign w:val="center"/>
            <w:hideMark/>
          </w:tcPr>
          <w:p w14:paraId="3D022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w:t>
            </w:r>
          </w:p>
        </w:tc>
        <w:tc>
          <w:tcPr>
            <w:tcW w:w="958" w:type="dxa"/>
            <w:shd w:val="clear" w:color="auto" w:fill="FFC000"/>
            <w:vAlign w:val="center"/>
            <w:hideMark/>
          </w:tcPr>
          <w:p w14:paraId="161E3401"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1,465</w:t>
            </w:r>
          </w:p>
        </w:tc>
        <w:tc>
          <w:tcPr>
            <w:tcW w:w="1193" w:type="dxa"/>
            <w:shd w:val="clear" w:color="auto" w:fill="FFC000"/>
            <w:vAlign w:val="center"/>
            <w:hideMark/>
          </w:tcPr>
          <w:p w14:paraId="1FBDD3A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674</w:t>
            </w:r>
          </w:p>
        </w:tc>
        <w:tc>
          <w:tcPr>
            <w:tcW w:w="1713" w:type="dxa"/>
            <w:shd w:val="clear" w:color="auto" w:fill="FFC000"/>
            <w:noWrap/>
            <w:vAlign w:val="bottom"/>
            <w:hideMark/>
          </w:tcPr>
          <w:p w14:paraId="506D2D25" w14:textId="77777777" w:rsidR="00EF1387" w:rsidRPr="00421671" w:rsidRDefault="00EF1387" w:rsidP="00421671">
            <w:pPr>
              <w:spacing w:after="0" w:line="240" w:lineRule="auto"/>
              <w:jc w:val="right"/>
              <w:rPr>
                <w:rFonts w:ascii="Calibri" w:eastAsia="Times New Roman" w:hAnsi="Calibri" w:cs="Times New Roman"/>
                <w:color w:val="000000"/>
                <w:sz w:val="22"/>
                <w:szCs w:val="22"/>
                <w:lang w:eastAsia="it-IT"/>
              </w:rPr>
            </w:pPr>
            <w:r w:rsidRPr="00421671">
              <w:rPr>
                <w:rFonts w:ascii="Calibri" w:eastAsia="Times New Roman" w:hAnsi="Calibri" w:cs="Times New Roman"/>
                <w:color w:val="000000"/>
                <w:sz w:val="22"/>
                <w:szCs w:val="22"/>
                <w:lang w:eastAsia="it-IT"/>
              </w:rPr>
              <w:t>0</w:t>
            </w:r>
          </w:p>
        </w:tc>
      </w:tr>
      <w:tr w:rsidR="009350E6" w:rsidRPr="00421671" w14:paraId="2B05D87C" w14:textId="77777777" w:rsidTr="006E7D1F">
        <w:trPr>
          <w:trHeight w:val="300"/>
        </w:trPr>
        <w:tc>
          <w:tcPr>
            <w:tcW w:w="587" w:type="dxa"/>
            <w:shd w:val="clear" w:color="auto" w:fill="FFC000"/>
            <w:vAlign w:val="center"/>
          </w:tcPr>
          <w:p w14:paraId="754CC8C5" w14:textId="6FCCED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003</w:t>
            </w:r>
          </w:p>
        </w:tc>
        <w:tc>
          <w:tcPr>
            <w:tcW w:w="1137" w:type="dxa"/>
            <w:shd w:val="clear" w:color="auto" w:fill="FFC000"/>
            <w:vAlign w:val="center"/>
          </w:tcPr>
          <w:p w14:paraId="1DBF199E" w14:textId="751EBB04"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250" w:type="dxa"/>
            <w:shd w:val="clear" w:color="auto" w:fill="FFC000"/>
            <w:vAlign w:val="center"/>
          </w:tcPr>
          <w:p w14:paraId="4746732D" w14:textId="4A6CFC1D"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01715</w:t>
            </w:r>
          </w:p>
        </w:tc>
        <w:tc>
          <w:tcPr>
            <w:tcW w:w="714" w:type="dxa"/>
            <w:shd w:val="clear" w:color="auto" w:fill="FFC000"/>
            <w:vAlign w:val="center"/>
          </w:tcPr>
          <w:p w14:paraId="74BD68B3" w14:textId="4A1305E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8</w:t>
            </w:r>
          </w:p>
        </w:tc>
        <w:tc>
          <w:tcPr>
            <w:tcW w:w="522" w:type="dxa"/>
            <w:shd w:val="clear" w:color="auto" w:fill="FFC000"/>
            <w:vAlign w:val="center"/>
          </w:tcPr>
          <w:p w14:paraId="216695B0" w14:textId="450C03A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6</w:t>
            </w:r>
          </w:p>
        </w:tc>
        <w:tc>
          <w:tcPr>
            <w:tcW w:w="801" w:type="dxa"/>
            <w:shd w:val="clear" w:color="auto" w:fill="FFC000"/>
            <w:vAlign w:val="center"/>
          </w:tcPr>
          <w:p w14:paraId="778941BF" w14:textId="5F477E12"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2</w:t>
            </w:r>
          </w:p>
        </w:tc>
        <w:tc>
          <w:tcPr>
            <w:tcW w:w="901" w:type="dxa"/>
            <w:shd w:val="clear" w:color="auto" w:fill="FFC000"/>
            <w:vAlign w:val="center"/>
          </w:tcPr>
          <w:p w14:paraId="67AC4128" w14:textId="151CB00C"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0,326</w:t>
            </w:r>
          </w:p>
        </w:tc>
        <w:tc>
          <w:tcPr>
            <w:tcW w:w="958" w:type="dxa"/>
            <w:shd w:val="clear" w:color="auto" w:fill="FFC000"/>
            <w:vAlign w:val="center"/>
          </w:tcPr>
          <w:p w14:paraId="564C96A3" w14:textId="1EAC5D37"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1,465</w:t>
            </w:r>
          </w:p>
        </w:tc>
        <w:tc>
          <w:tcPr>
            <w:tcW w:w="1193" w:type="dxa"/>
            <w:shd w:val="clear" w:color="auto" w:fill="FFC000"/>
            <w:vAlign w:val="center"/>
          </w:tcPr>
          <w:p w14:paraId="533BD5C3" w14:textId="0CA1C679"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c>
          <w:tcPr>
            <w:tcW w:w="1713" w:type="dxa"/>
            <w:shd w:val="clear" w:color="auto" w:fill="FFC000"/>
            <w:noWrap/>
            <w:vAlign w:val="bottom"/>
          </w:tcPr>
          <w:p w14:paraId="39847EEB" w14:textId="1C60AF68" w:rsidR="009350E6" w:rsidRPr="00421671" w:rsidRDefault="009350E6" w:rsidP="00421671">
            <w:pPr>
              <w:spacing w:after="0" w:line="240" w:lineRule="auto"/>
              <w:jc w:val="right"/>
              <w:rPr>
                <w:rFonts w:ascii="Calibri" w:eastAsia="Times New Roman" w:hAnsi="Calibri" w:cs="Times New Roman"/>
                <w:color w:val="000000"/>
                <w:sz w:val="22"/>
                <w:szCs w:val="22"/>
                <w:lang w:eastAsia="it-IT"/>
              </w:rPr>
            </w:pPr>
            <w:r>
              <w:rPr>
                <w:rFonts w:ascii="Calibri" w:eastAsia="Times New Roman" w:hAnsi="Calibri" w:cs="Times New Roman"/>
                <w:color w:val="000000"/>
                <w:sz w:val="22"/>
                <w:szCs w:val="22"/>
                <w:lang w:eastAsia="it-IT"/>
              </w:rPr>
              <w:t>…..</w:t>
            </w:r>
          </w:p>
        </w:tc>
      </w:tr>
    </w:tbl>
    <w:p w14:paraId="5F4786D2" w14:textId="77777777" w:rsidR="002C5B2B" w:rsidRDefault="002C5B2B" w:rsidP="001F6960"/>
    <w:p w14:paraId="7F2BDD73" w14:textId="28305752" w:rsidR="003C409D" w:rsidRDefault="003C409D" w:rsidP="001F6960">
      <w:r>
        <w:t>In cui si può osservare che la settimana 201712 viene completamente allocata nella settimana 201714, mentre la richiesta della settimana 201713 viene parzialmente assegnata sempre alla 201714, lasciando una perc</w:t>
      </w:r>
      <w:r w:rsidR="00EF1387">
        <w:t>entuale non allocata di 0,674 la quale viene completamente allocata nella settimana 201715</w:t>
      </w:r>
      <w:r w:rsidR="00BF3BA6">
        <w:t>.</w:t>
      </w:r>
    </w:p>
    <w:p w14:paraId="04095071" w14:textId="60EA10A6" w:rsidR="003C409D" w:rsidRDefault="00EF1387" w:rsidP="001F6960">
      <w:r>
        <w:t>Notare che le rig</w:t>
      </w:r>
      <w:r w:rsidR="003C409D">
        <w:t xml:space="preserve">he relative ai record originali non sono state modificate, mentre tutti gli aggiornamenti sono stati aggiunti in </w:t>
      </w:r>
      <w:commentRangeStart w:id="11"/>
      <w:proofErr w:type="spellStart"/>
      <w:r w:rsidR="003C409D">
        <w:t>append</w:t>
      </w:r>
      <w:commentRangeEnd w:id="11"/>
      <w:proofErr w:type="spellEnd"/>
      <w:r w:rsidR="00ED57E5">
        <w:rPr>
          <w:rStyle w:val="Rimandocommento"/>
        </w:rPr>
        <w:commentReference w:id="11"/>
      </w:r>
      <w:r w:rsidR="003C409D">
        <w:t>.</w:t>
      </w:r>
    </w:p>
    <w:p w14:paraId="0E8D8833" w14:textId="6266A8E3" w:rsidR="009350E6" w:rsidRDefault="009350E6" w:rsidP="001F6960">
      <w:r>
        <w:t xml:space="preserve">Notare che al record 1001 la </w:t>
      </w:r>
      <w:proofErr w:type="spellStart"/>
      <w:r>
        <w:t>Capacity</w:t>
      </w:r>
      <w:proofErr w:type="spellEnd"/>
      <w:r>
        <w:t xml:space="preserve"> della settimana 201714 è stata aggiornata, sottraendo dalla </w:t>
      </w:r>
      <w:proofErr w:type="spellStart"/>
      <w:r>
        <w:t>Capacity</w:t>
      </w:r>
      <w:proofErr w:type="spellEnd"/>
      <w:r>
        <w:t xml:space="preserve"> iniziale, la quantità allocata alla settimana 201712.</w:t>
      </w:r>
    </w:p>
    <w:p w14:paraId="50B43238" w14:textId="64B1A5BB" w:rsidR="001F6960" w:rsidRPr="001F6960" w:rsidRDefault="00ED57E5" w:rsidP="001F6960">
      <w:r>
        <w:t>Come risultato della elaborazione sarà possibile restituire anche soltanto il delta, cioè non sarà necessario ritornare</w:t>
      </w:r>
      <w:r w:rsidR="009350E6">
        <w:t xml:space="preserve"> anche tutti i record originali, ma soltanto quelli inseriti durante l’elaborazione</w:t>
      </w:r>
    </w:p>
    <w:p w14:paraId="70D1BB93" w14:textId="5A75BED7" w:rsidR="005945FB" w:rsidRDefault="005945FB" w:rsidP="005E0E18">
      <w:pPr>
        <w:pStyle w:val="Titolo2"/>
      </w:pPr>
      <w:r>
        <w:t xml:space="preserve">Flusso del processo di ottimizzazione </w:t>
      </w:r>
    </w:p>
    <w:p w14:paraId="6E741D5C" w14:textId="0F207934" w:rsidR="005E0E18" w:rsidRDefault="005E0E18" w:rsidP="005E0E18">
      <w:r>
        <w:t>Di seguito è riportato il flow chart del processo di otti</w:t>
      </w:r>
      <w:r w:rsidR="000D5993">
        <w:t>mizzazione descritto nei paragrafi precedenti.</w:t>
      </w:r>
    </w:p>
    <w:p w14:paraId="6BD6710B" w14:textId="5902FEE9" w:rsidR="000D5993" w:rsidRDefault="001A20B2" w:rsidP="000D5993">
      <w:pPr>
        <w:jc w:val="center"/>
      </w:pPr>
      <w:r>
        <w:object w:dxaOrig="10905" w:dyaOrig="19320" w14:anchorId="73B49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714pt" o:ole="">
            <v:imagedata r:id="rId11" o:title=""/>
          </v:shape>
          <o:OLEObject Type="Embed" ProgID="Visio.Drawing.15" ShapeID="_x0000_i1025" DrawAspect="Content" ObjectID="_1567192899" r:id="rId12"/>
        </w:object>
      </w:r>
    </w:p>
    <w:sectPr w:rsidR="000D5993" w:rsidSect="00503230">
      <w:footerReference w:type="even" r:id="rId13"/>
      <w:footerReference w:type="default" r:id="rId14"/>
      <w:pgSz w:w="11900" w:h="16840"/>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Walter Zoccarato" w:date="2017-09-17T17:35:00Z" w:initials="WZ">
    <w:p w14:paraId="475D0F6D" w14:textId="5825B59E" w:rsidR="000B68E1" w:rsidRDefault="000B68E1">
      <w:pPr>
        <w:pStyle w:val="Testocommento"/>
      </w:pPr>
      <w:r>
        <w:rPr>
          <w:rStyle w:val="Rimandocommento"/>
        </w:rPr>
        <w:annotationRef/>
      </w:r>
      <w:r>
        <w:rPr>
          <w:noProof/>
        </w:rPr>
        <w:t>Verificare che tutti i tipi assegnati siano corretti</w:t>
      </w:r>
    </w:p>
  </w:comment>
  <w:comment w:id="3" w:author="Walter Zoccarato" w:date="2017-09-14T15:51:00Z" w:initials="WZ">
    <w:p w14:paraId="4C2C3679" w14:textId="4353085A" w:rsidR="000B68E1" w:rsidRDefault="000B68E1">
      <w:pPr>
        <w:pStyle w:val="Testocommento"/>
      </w:pPr>
      <w:r>
        <w:rPr>
          <w:rStyle w:val="Rimandocommento"/>
        </w:rPr>
        <w:annotationRef/>
      </w:r>
      <w:r>
        <w:rPr>
          <w:noProof/>
        </w:rPr>
        <w:t>Ahead e Late forniscono il range temporale (dinamico) all'interno del quale si deve svolgere il processo di ottimizzazione</w:t>
      </w:r>
    </w:p>
  </w:comment>
  <w:comment w:id="4" w:author="Walter Zoccarato" w:date="2017-09-14T18:18:00Z" w:initials="WZ">
    <w:p w14:paraId="4F949A53" w14:textId="6E46C660" w:rsidR="000B68E1" w:rsidRDefault="000B68E1">
      <w:pPr>
        <w:pStyle w:val="Testocommento"/>
      </w:pPr>
      <w:r>
        <w:rPr>
          <w:rStyle w:val="Rimandocommento"/>
        </w:rPr>
        <w:annotationRef/>
      </w:r>
      <w:r>
        <w:rPr>
          <w:noProof/>
        </w:rPr>
        <w:t>Tutti questi campi devono essere VARCHAR oppure CHAR(N)?</w:t>
      </w:r>
    </w:p>
  </w:comment>
  <w:comment w:id="5" w:author="Walter Zoccarato" w:date="2017-09-15T14:35:00Z" w:initials="WZ">
    <w:p w14:paraId="2FE31C9E" w14:textId="77777777" w:rsidR="000B68E1" w:rsidRDefault="000B68E1" w:rsidP="00A54F2F">
      <w:pPr>
        <w:pStyle w:val="Testocommento"/>
        <w:rPr>
          <w:noProof/>
        </w:rPr>
      </w:pPr>
      <w:r>
        <w:rPr>
          <w:rStyle w:val="Rimandocommento"/>
        </w:rPr>
        <w:annotationRef/>
      </w:r>
      <w:r>
        <w:rPr>
          <w:noProof/>
        </w:rPr>
        <w:t>che cosa succede se Late e Ahead non hanno lo stesso valore?</w:t>
      </w:r>
    </w:p>
    <w:p w14:paraId="36CDA91F" w14:textId="3A57A712" w:rsidR="000B68E1" w:rsidRDefault="000B68E1" w:rsidP="00A54F2F">
      <w:pPr>
        <w:pStyle w:val="Testocommento"/>
        <w:rPr>
          <w:noProof/>
        </w:rPr>
      </w:pPr>
      <w:r>
        <w:rPr>
          <w:noProof/>
        </w:rPr>
        <w:t>Supponiamo che Late=1 e Ahead=4</w:t>
      </w:r>
    </w:p>
    <w:p w14:paraId="11BD4BB5" w14:textId="0902AB9D" w:rsidR="000B68E1" w:rsidRDefault="000B68E1">
      <w:pPr>
        <w:pStyle w:val="Testocommento"/>
      </w:pPr>
      <w:r>
        <w:rPr>
          <w:noProof/>
        </w:rPr>
        <w:t>Allora per la settimana che ha Ahead=4, la lavorazione potrà essere eseguita ancora nelle quattro settimane successive. Supponiamo che nella settimana successiva non riesca a svolgerla, quindi scalo in avanti di due. Quando arrivo alla secona settimana, potrei eseguire la lavorazione, però la settimana in corso ha un Late=1, e quindi, essendo la lavorazione vecchia di due sett</w:t>
      </w:r>
      <w:r w:rsidR="00517CE7">
        <w:rPr>
          <w:noProof/>
        </w:rPr>
        <w:t>imane, non posso eseguirla. Così</w:t>
      </w:r>
      <w:r>
        <w:rPr>
          <w:noProof/>
        </w:rPr>
        <w:t xml:space="preserve"> deve funzionare.</w:t>
      </w:r>
    </w:p>
  </w:comment>
  <w:comment w:id="6" w:author="Walter Zoccarato" w:date="2017-09-16T09:05:00Z" w:initials="WZ">
    <w:p w14:paraId="2AD5A649" w14:textId="378A57AE" w:rsidR="000B68E1" w:rsidRDefault="000B68E1">
      <w:pPr>
        <w:pStyle w:val="Testocommento"/>
      </w:pPr>
      <w:r>
        <w:rPr>
          <w:rStyle w:val="Rimandocommento"/>
        </w:rPr>
        <w:annotationRef/>
      </w:r>
      <w:r>
        <w:t>Domanda. Se a un certo punto mi trovo nella situazione di non poter completare una lavorazione, perché contravvengo alle</w:t>
      </w:r>
      <w:r w:rsidR="00517CE7">
        <w:rPr>
          <w:noProof/>
        </w:rPr>
        <w:t xml:space="preserve"> regole</w:t>
      </w:r>
      <w:r>
        <w:t xml:space="preserve"> “Late” o “</w:t>
      </w:r>
      <w:proofErr w:type="spellStart"/>
      <w:r>
        <w:t>Ahead</w:t>
      </w:r>
      <w:proofErr w:type="spellEnd"/>
      <w:r w:rsidR="00517CE7">
        <w:rPr>
          <w:noProof/>
        </w:rPr>
        <w:t>”:</w:t>
      </w:r>
      <w:bookmarkStart w:id="7" w:name="_GoBack"/>
      <w:bookmarkEnd w:id="7"/>
      <w:r>
        <w:t xml:space="preserve"> della parte del lavoro che ho già assegnato, che cosa ne faccio? Mi sembrerebbe logico che tutto lo storico vada ripristinato come se questa lavorazione non fosse mai stata richiesta. O sbaglio?  </w:t>
      </w:r>
    </w:p>
  </w:comment>
  <w:comment w:id="8" w:author="Walter Zoccarato" w:date="2017-09-17T18:34:00Z" w:initials="WZ">
    <w:p w14:paraId="2CD17404" w14:textId="47EE6508" w:rsidR="000B68E1" w:rsidRDefault="000B68E1">
      <w:pPr>
        <w:pStyle w:val="Testocommento"/>
      </w:pPr>
      <w:r>
        <w:rPr>
          <w:rStyle w:val="Rimandocommento"/>
        </w:rPr>
        <w:annotationRef/>
      </w:r>
      <w:r>
        <w:t>Se le condizioni per andare avanti non sono soddisfatte che cosa facciamo? Io butterei via il record che non si può elaborare, e ricomincerei dall’inizio. È possibile trovare una soluzione più intelligente?</w:t>
      </w:r>
    </w:p>
  </w:comment>
  <w:comment w:id="9" w:author="Walter Zoccarato" w:date="2017-09-16T18:24:00Z" w:initials="WZ">
    <w:p w14:paraId="73B1E7D2" w14:textId="1341A635" w:rsidR="000B68E1" w:rsidRDefault="000B68E1">
      <w:pPr>
        <w:pStyle w:val="Testocommento"/>
      </w:pPr>
      <w:r>
        <w:rPr>
          <w:rStyle w:val="Rimandocommento"/>
        </w:rPr>
        <w:annotationRef/>
      </w:r>
      <w:r>
        <w:rPr>
          <w:noProof/>
        </w:rPr>
        <w:t>Non mi ricordo più se le richieste pendenti devono essere soddisfatte in maniera pesata sulle priorità, oppure se semplicemente bisogna procedere cercando di soddisfare al massimo la più anziana, poi la penultima, e così via.</w:t>
      </w:r>
    </w:p>
  </w:comment>
  <w:comment w:id="10" w:author="Walter Zoccarato" w:date="2017-09-17T21:44:00Z" w:initials="WZ">
    <w:p w14:paraId="6AB68E65" w14:textId="7385AF59" w:rsidR="00BC0F8B" w:rsidRDefault="00BC0F8B">
      <w:pPr>
        <w:pStyle w:val="Testocommento"/>
      </w:pPr>
      <w:r>
        <w:rPr>
          <w:rStyle w:val="Rimandocommento"/>
        </w:rPr>
        <w:annotationRef/>
      </w:r>
      <w:r>
        <w:t>In caso contrario che si fa? Non si può lasciare tutto com’è, perché abbiamo già assegnato carichi che vanno ad impegnare la lavorazion</w:t>
      </w:r>
      <w:r w:rsidR="008B698A">
        <w:t>e</w:t>
      </w:r>
      <w:r>
        <w:t xml:space="preserve"> </w:t>
      </w:r>
      <w:r w:rsidR="008B698A">
        <w:t>che, sappiamo già, non porteranno a niente</w:t>
      </w:r>
    </w:p>
  </w:comment>
  <w:comment w:id="11" w:author="Walter Zoccarato" w:date="2017-09-17T13:00:00Z" w:initials="WZ">
    <w:p w14:paraId="0FE41A3D" w14:textId="5EC2CA75" w:rsidR="000B68E1" w:rsidRDefault="000B68E1" w:rsidP="00ED57E5">
      <w:r>
        <w:rPr>
          <w:rStyle w:val="Rimandocommento"/>
        </w:rPr>
        <w:annotationRef/>
      </w:r>
      <w:r w:rsidR="00BF3BA6">
        <w:t>Il campo “NOT_ALLOCATED</w:t>
      </w:r>
      <w:r>
        <w:t>” non esisteva nella versione originale del dataset, e bisogna decidere se mantenerlo.</w:t>
      </w:r>
    </w:p>
    <w:p w14:paraId="19E9E083" w14:textId="3C56D1D7" w:rsidR="000B68E1" w:rsidRDefault="000B68E1">
      <w:pPr>
        <w:pStyle w:val="Testocommento"/>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5D0F6D" w15:done="0"/>
  <w15:commentEx w15:paraId="4C2C3679" w15:done="0"/>
  <w15:commentEx w15:paraId="4F949A53" w15:done="0"/>
  <w15:commentEx w15:paraId="11BD4BB5" w15:done="0"/>
  <w15:commentEx w15:paraId="2AD5A649" w15:done="0"/>
  <w15:commentEx w15:paraId="2CD17404" w15:done="0"/>
  <w15:commentEx w15:paraId="73B1E7D2" w15:done="0"/>
  <w15:commentEx w15:paraId="6AB68E65" w15:done="0"/>
  <w15:commentEx w15:paraId="19E9E0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5D0F6D" w16cid:durableId="1D6930C7"/>
  <w16cid:commentId w16cid:paraId="11BD4BB5" w16cid:durableId="1D6663C6"/>
  <w16cid:commentId w16cid:paraId="2AD5A649" w16cid:durableId="1D67D5BD"/>
  <w16cid:commentId w16cid:paraId="2CD17404" w16cid:durableId="1D693EBF"/>
  <w16cid:commentId w16cid:paraId="73B1E7D2" w16cid:durableId="1D67EAFA"/>
  <w16cid:commentId w16cid:paraId="6AB68E65" w16cid:durableId="1D696B59"/>
  <w16cid:commentId w16cid:paraId="19E9E083" w16cid:durableId="1D68FC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31E697" w14:textId="77777777" w:rsidR="000B68E1" w:rsidRDefault="000B68E1" w:rsidP="00403A2E">
      <w:pPr>
        <w:spacing w:after="0" w:line="240" w:lineRule="auto"/>
      </w:pPr>
      <w:r>
        <w:separator/>
      </w:r>
    </w:p>
  </w:endnote>
  <w:endnote w:type="continuationSeparator" w:id="0">
    <w:p w14:paraId="033FA794" w14:textId="77777777" w:rsidR="000B68E1" w:rsidRDefault="000B68E1" w:rsidP="00403A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altName w:val="Calibr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558E5" w14:textId="77777777" w:rsidR="000B68E1" w:rsidRDefault="000B68E1"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end"/>
    </w:r>
  </w:p>
  <w:p w14:paraId="7EF78A66" w14:textId="77777777" w:rsidR="000B68E1" w:rsidRDefault="000B68E1" w:rsidP="00403A2E">
    <w:pPr>
      <w:pStyle w:val="Pidipa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0D5DE" w14:textId="69AFD641" w:rsidR="000B68E1" w:rsidRDefault="000B68E1" w:rsidP="006273DD">
    <w:pPr>
      <w:pStyle w:val="Pidipagina"/>
      <w:framePr w:wrap="none" w:vAnchor="text" w:hAnchor="margin" w:xAlign="right" w:y="1"/>
      <w:rPr>
        <w:rStyle w:val="Numeropagina"/>
      </w:rPr>
    </w:pPr>
    <w:r>
      <w:rPr>
        <w:rStyle w:val="Numeropagina"/>
      </w:rPr>
      <w:fldChar w:fldCharType="begin"/>
    </w:r>
    <w:r>
      <w:rPr>
        <w:rStyle w:val="Numeropagina"/>
      </w:rPr>
      <w:instrText xml:space="preserve">PAGE  </w:instrText>
    </w:r>
    <w:r>
      <w:rPr>
        <w:rStyle w:val="Numeropagina"/>
      </w:rPr>
      <w:fldChar w:fldCharType="separate"/>
    </w:r>
    <w:r w:rsidR="00517CE7">
      <w:rPr>
        <w:rStyle w:val="Numeropagina"/>
        <w:noProof/>
      </w:rPr>
      <w:t>4</w:t>
    </w:r>
    <w:r>
      <w:rPr>
        <w:rStyle w:val="Numeropagina"/>
      </w:rPr>
      <w:fldChar w:fldCharType="end"/>
    </w:r>
  </w:p>
  <w:p w14:paraId="06A5E64D" w14:textId="77777777" w:rsidR="000B68E1" w:rsidRDefault="000B68E1" w:rsidP="00403A2E">
    <w:pPr>
      <w:pStyle w:val="Pidipa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0BF39" w14:textId="77777777" w:rsidR="000B68E1" w:rsidRDefault="000B68E1" w:rsidP="00403A2E">
      <w:pPr>
        <w:spacing w:after="0" w:line="240" w:lineRule="auto"/>
      </w:pPr>
      <w:r>
        <w:separator/>
      </w:r>
    </w:p>
  </w:footnote>
  <w:footnote w:type="continuationSeparator" w:id="0">
    <w:p w14:paraId="7DBFBE62" w14:textId="77777777" w:rsidR="000B68E1" w:rsidRDefault="000B68E1" w:rsidP="00403A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A6F1C"/>
    <w:multiLevelType w:val="hybridMultilevel"/>
    <w:tmpl w:val="C49E770E"/>
    <w:lvl w:ilvl="0" w:tplc="F5102250">
      <w:numFmt w:val="bullet"/>
      <w:lvlText w:val=""/>
      <w:lvlJc w:val="left"/>
      <w:pPr>
        <w:ind w:left="1068" w:hanging="360"/>
      </w:pPr>
      <w:rPr>
        <w:rFonts w:ascii="Wingdings" w:eastAsiaTheme="minorEastAsia" w:hAnsi="Wingdings" w:cstheme="minorBidi"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1" w15:restartNumberingAfterBreak="0">
    <w:nsid w:val="12464451"/>
    <w:multiLevelType w:val="hybridMultilevel"/>
    <w:tmpl w:val="3398BBF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1F425275"/>
    <w:multiLevelType w:val="hybridMultilevel"/>
    <w:tmpl w:val="97702DB2"/>
    <w:lvl w:ilvl="0" w:tplc="37CA9D00">
      <w:numFmt w:val="bullet"/>
      <w:lvlText w:val=""/>
      <w:lvlJc w:val="left"/>
      <w:pPr>
        <w:ind w:left="720" w:hanging="360"/>
      </w:pPr>
      <w:rPr>
        <w:rFonts w:ascii="Wingdings" w:eastAsiaTheme="minorEastAsia" w:hAnsi="Wingdings"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7B62E47"/>
    <w:multiLevelType w:val="hybridMultilevel"/>
    <w:tmpl w:val="7F64A6B2"/>
    <w:lvl w:ilvl="0" w:tplc="77D81BF2">
      <w:numFmt w:val="bullet"/>
      <w:lvlText w:val=""/>
      <w:lvlJc w:val="left"/>
      <w:pPr>
        <w:ind w:left="1068" w:hanging="360"/>
      </w:pPr>
      <w:rPr>
        <w:rFonts w:ascii="Wingdings" w:eastAsiaTheme="minorEastAsia" w:hAnsi="Wingdings" w:cs="Consolas"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4" w15:restartNumberingAfterBreak="0">
    <w:nsid w:val="34D86F28"/>
    <w:multiLevelType w:val="hybridMultilevel"/>
    <w:tmpl w:val="B234F54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5ACA3033"/>
    <w:multiLevelType w:val="hybridMultilevel"/>
    <w:tmpl w:val="24AC6784"/>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60365531"/>
    <w:multiLevelType w:val="hybridMultilevel"/>
    <w:tmpl w:val="276EEA18"/>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15:restartNumberingAfterBreak="0">
    <w:nsid w:val="69121C9D"/>
    <w:multiLevelType w:val="hybridMultilevel"/>
    <w:tmpl w:val="D66683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6C7E6E6C"/>
    <w:multiLevelType w:val="hybridMultilevel"/>
    <w:tmpl w:val="FB52193C"/>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72771861"/>
    <w:multiLevelType w:val="hybridMultilevel"/>
    <w:tmpl w:val="05B0A8B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4"/>
  </w:num>
  <w:num w:numId="4">
    <w:abstractNumId w:val="6"/>
  </w:num>
  <w:num w:numId="5">
    <w:abstractNumId w:val="5"/>
  </w:num>
  <w:num w:numId="6">
    <w:abstractNumId w:val="2"/>
  </w:num>
  <w:num w:numId="7">
    <w:abstractNumId w:val="0"/>
  </w:num>
  <w:num w:numId="8">
    <w:abstractNumId w:val="3"/>
  </w:num>
  <w:num w:numId="9">
    <w:abstractNumId w:val="8"/>
  </w:num>
  <w:num w:numId="10">
    <w:abstractNumId w:val="9"/>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lter Zoccarato">
    <w15:presenceInfo w15:providerId="Windows Live" w15:userId="cf5f623f64db80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C98"/>
    <w:rsid w:val="000119BE"/>
    <w:rsid w:val="00034D9D"/>
    <w:rsid w:val="00043448"/>
    <w:rsid w:val="00051DDF"/>
    <w:rsid w:val="00055B3A"/>
    <w:rsid w:val="000608E5"/>
    <w:rsid w:val="00083EA5"/>
    <w:rsid w:val="000967CB"/>
    <w:rsid w:val="000A3867"/>
    <w:rsid w:val="000B68E1"/>
    <w:rsid w:val="000C62D6"/>
    <w:rsid w:val="000D5993"/>
    <w:rsid w:val="000E7A19"/>
    <w:rsid w:val="0010729F"/>
    <w:rsid w:val="00115ECD"/>
    <w:rsid w:val="0012149D"/>
    <w:rsid w:val="001416C0"/>
    <w:rsid w:val="00152E9E"/>
    <w:rsid w:val="00155C1C"/>
    <w:rsid w:val="00177AB3"/>
    <w:rsid w:val="00183C7D"/>
    <w:rsid w:val="00194752"/>
    <w:rsid w:val="001A20B2"/>
    <w:rsid w:val="001B620A"/>
    <w:rsid w:val="001C24AD"/>
    <w:rsid w:val="001D2D9C"/>
    <w:rsid w:val="001D73EF"/>
    <w:rsid w:val="001D7FF6"/>
    <w:rsid w:val="001E025F"/>
    <w:rsid w:val="001E1DFA"/>
    <w:rsid w:val="001E4D7C"/>
    <w:rsid w:val="001F3FB1"/>
    <w:rsid w:val="001F6960"/>
    <w:rsid w:val="00204D39"/>
    <w:rsid w:val="00212E21"/>
    <w:rsid w:val="00230A2F"/>
    <w:rsid w:val="002327BF"/>
    <w:rsid w:val="00232FE1"/>
    <w:rsid w:val="00236D0A"/>
    <w:rsid w:val="00240DDE"/>
    <w:rsid w:val="00261055"/>
    <w:rsid w:val="0026431B"/>
    <w:rsid w:val="00290B6C"/>
    <w:rsid w:val="002C34F0"/>
    <w:rsid w:val="002C5B2B"/>
    <w:rsid w:val="002D79D1"/>
    <w:rsid w:val="002E5196"/>
    <w:rsid w:val="003071A4"/>
    <w:rsid w:val="00307316"/>
    <w:rsid w:val="003108CD"/>
    <w:rsid w:val="00312385"/>
    <w:rsid w:val="00344789"/>
    <w:rsid w:val="0034724F"/>
    <w:rsid w:val="003606FE"/>
    <w:rsid w:val="00364E55"/>
    <w:rsid w:val="00367C98"/>
    <w:rsid w:val="00370593"/>
    <w:rsid w:val="00375D97"/>
    <w:rsid w:val="00394744"/>
    <w:rsid w:val="00395F9C"/>
    <w:rsid w:val="00396739"/>
    <w:rsid w:val="003A67CB"/>
    <w:rsid w:val="003B45FF"/>
    <w:rsid w:val="003B4D25"/>
    <w:rsid w:val="003C409D"/>
    <w:rsid w:val="003D60A8"/>
    <w:rsid w:val="003E6123"/>
    <w:rsid w:val="003F03A7"/>
    <w:rsid w:val="00403A2E"/>
    <w:rsid w:val="00403CFE"/>
    <w:rsid w:val="00415B16"/>
    <w:rsid w:val="00417549"/>
    <w:rsid w:val="00421671"/>
    <w:rsid w:val="004219BB"/>
    <w:rsid w:val="004342B2"/>
    <w:rsid w:val="00440E2E"/>
    <w:rsid w:val="00440FE0"/>
    <w:rsid w:val="00451CC7"/>
    <w:rsid w:val="0045266C"/>
    <w:rsid w:val="00496A63"/>
    <w:rsid w:val="004A25C3"/>
    <w:rsid w:val="004D24C4"/>
    <w:rsid w:val="004D3246"/>
    <w:rsid w:val="004F5FE8"/>
    <w:rsid w:val="00503230"/>
    <w:rsid w:val="00513E38"/>
    <w:rsid w:val="00517CE7"/>
    <w:rsid w:val="00537F9E"/>
    <w:rsid w:val="00541CE2"/>
    <w:rsid w:val="0054247D"/>
    <w:rsid w:val="0054270F"/>
    <w:rsid w:val="0054578A"/>
    <w:rsid w:val="0058079F"/>
    <w:rsid w:val="005814A1"/>
    <w:rsid w:val="00582EC8"/>
    <w:rsid w:val="00583152"/>
    <w:rsid w:val="00584139"/>
    <w:rsid w:val="00586338"/>
    <w:rsid w:val="005945FB"/>
    <w:rsid w:val="005A5E4B"/>
    <w:rsid w:val="005C0541"/>
    <w:rsid w:val="005C067E"/>
    <w:rsid w:val="005E0E18"/>
    <w:rsid w:val="005E7B10"/>
    <w:rsid w:val="005F4F20"/>
    <w:rsid w:val="006273DD"/>
    <w:rsid w:val="006313C8"/>
    <w:rsid w:val="00634D8B"/>
    <w:rsid w:val="006351DD"/>
    <w:rsid w:val="00636767"/>
    <w:rsid w:val="00661E20"/>
    <w:rsid w:val="006809A7"/>
    <w:rsid w:val="00684005"/>
    <w:rsid w:val="0068570F"/>
    <w:rsid w:val="00696E10"/>
    <w:rsid w:val="006970FD"/>
    <w:rsid w:val="006A4137"/>
    <w:rsid w:val="006D0DE8"/>
    <w:rsid w:val="006E76CE"/>
    <w:rsid w:val="006E7D1F"/>
    <w:rsid w:val="006F698C"/>
    <w:rsid w:val="00713411"/>
    <w:rsid w:val="00745FC5"/>
    <w:rsid w:val="00753CA5"/>
    <w:rsid w:val="00754222"/>
    <w:rsid w:val="0078533F"/>
    <w:rsid w:val="0079335B"/>
    <w:rsid w:val="007B0F1D"/>
    <w:rsid w:val="007D0708"/>
    <w:rsid w:val="007E7F7C"/>
    <w:rsid w:val="00802FA4"/>
    <w:rsid w:val="0080373B"/>
    <w:rsid w:val="00815ABE"/>
    <w:rsid w:val="008259E5"/>
    <w:rsid w:val="00831925"/>
    <w:rsid w:val="0083778F"/>
    <w:rsid w:val="00837E65"/>
    <w:rsid w:val="008401BD"/>
    <w:rsid w:val="00850E3C"/>
    <w:rsid w:val="00897471"/>
    <w:rsid w:val="008A0DB7"/>
    <w:rsid w:val="008A2B71"/>
    <w:rsid w:val="008A5BA2"/>
    <w:rsid w:val="008A6B75"/>
    <w:rsid w:val="008B698A"/>
    <w:rsid w:val="008D4597"/>
    <w:rsid w:val="008F652B"/>
    <w:rsid w:val="009125F9"/>
    <w:rsid w:val="00913E03"/>
    <w:rsid w:val="00923C1F"/>
    <w:rsid w:val="009350E6"/>
    <w:rsid w:val="00941F6F"/>
    <w:rsid w:val="00942A60"/>
    <w:rsid w:val="00946D9B"/>
    <w:rsid w:val="00973161"/>
    <w:rsid w:val="009B70F5"/>
    <w:rsid w:val="009C7AB2"/>
    <w:rsid w:val="009D09F9"/>
    <w:rsid w:val="00A05CDA"/>
    <w:rsid w:val="00A0685C"/>
    <w:rsid w:val="00A346DE"/>
    <w:rsid w:val="00A53C42"/>
    <w:rsid w:val="00A54F2F"/>
    <w:rsid w:val="00A55E0B"/>
    <w:rsid w:val="00A86161"/>
    <w:rsid w:val="00A91ACA"/>
    <w:rsid w:val="00A939D2"/>
    <w:rsid w:val="00AD01CB"/>
    <w:rsid w:val="00AD16E4"/>
    <w:rsid w:val="00B02782"/>
    <w:rsid w:val="00B21DF0"/>
    <w:rsid w:val="00B40575"/>
    <w:rsid w:val="00B43DB2"/>
    <w:rsid w:val="00B4630E"/>
    <w:rsid w:val="00B55207"/>
    <w:rsid w:val="00B76E4F"/>
    <w:rsid w:val="00B91C51"/>
    <w:rsid w:val="00B922F5"/>
    <w:rsid w:val="00BA56BC"/>
    <w:rsid w:val="00BB7CCD"/>
    <w:rsid w:val="00BC0F8B"/>
    <w:rsid w:val="00BF3BA6"/>
    <w:rsid w:val="00C0066C"/>
    <w:rsid w:val="00C20DD0"/>
    <w:rsid w:val="00C37438"/>
    <w:rsid w:val="00C40757"/>
    <w:rsid w:val="00C47D23"/>
    <w:rsid w:val="00C75D96"/>
    <w:rsid w:val="00C905AF"/>
    <w:rsid w:val="00C930F7"/>
    <w:rsid w:val="00C950BB"/>
    <w:rsid w:val="00CA5924"/>
    <w:rsid w:val="00CA5BCF"/>
    <w:rsid w:val="00CD47FE"/>
    <w:rsid w:val="00CD57AE"/>
    <w:rsid w:val="00CE2319"/>
    <w:rsid w:val="00CE2E34"/>
    <w:rsid w:val="00D01630"/>
    <w:rsid w:val="00D43EF2"/>
    <w:rsid w:val="00D47D76"/>
    <w:rsid w:val="00D61FCF"/>
    <w:rsid w:val="00D76DB7"/>
    <w:rsid w:val="00D82C5D"/>
    <w:rsid w:val="00D939F7"/>
    <w:rsid w:val="00DB1CEF"/>
    <w:rsid w:val="00DD4E5D"/>
    <w:rsid w:val="00DF0894"/>
    <w:rsid w:val="00DF2935"/>
    <w:rsid w:val="00DF6567"/>
    <w:rsid w:val="00E073E9"/>
    <w:rsid w:val="00E156D1"/>
    <w:rsid w:val="00E611B6"/>
    <w:rsid w:val="00E670D5"/>
    <w:rsid w:val="00E6789C"/>
    <w:rsid w:val="00E749A8"/>
    <w:rsid w:val="00E867F5"/>
    <w:rsid w:val="00EA27DA"/>
    <w:rsid w:val="00EC0EB8"/>
    <w:rsid w:val="00ED2337"/>
    <w:rsid w:val="00ED57E5"/>
    <w:rsid w:val="00ED5B62"/>
    <w:rsid w:val="00ED7AEF"/>
    <w:rsid w:val="00EE7881"/>
    <w:rsid w:val="00EF1387"/>
    <w:rsid w:val="00EF44F1"/>
    <w:rsid w:val="00F234A6"/>
    <w:rsid w:val="00F402EF"/>
    <w:rsid w:val="00F40D5A"/>
    <w:rsid w:val="00F429E0"/>
    <w:rsid w:val="00F45087"/>
    <w:rsid w:val="00F47215"/>
    <w:rsid w:val="00F63442"/>
    <w:rsid w:val="00FA2058"/>
    <w:rsid w:val="00FA7E02"/>
    <w:rsid w:val="00FB7D0E"/>
    <w:rsid w:val="00FD2386"/>
    <w:rsid w:val="00FE0F6D"/>
    <w:rsid w:val="00FF6325"/>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936027C"/>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it-IT" w:eastAsia="en-US"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e">
    <w:name w:val="Normal"/>
    <w:qFormat/>
    <w:rsid w:val="00CD47FE"/>
  </w:style>
  <w:style w:type="paragraph" w:styleId="Titolo1">
    <w:name w:val="heading 1"/>
    <w:basedOn w:val="Normale"/>
    <w:next w:val="Normale"/>
    <w:link w:val="Titolo1Carattere"/>
    <w:uiPriority w:val="9"/>
    <w:qFormat/>
    <w:rsid w:val="00CD47FE"/>
    <w:pPr>
      <w:spacing w:before="300" w:after="40"/>
      <w:jc w:val="left"/>
      <w:outlineLvl w:val="0"/>
    </w:pPr>
    <w:rPr>
      <w:smallCaps/>
      <w:spacing w:val="5"/>
      <w:sz w:val="32"/>
      <w:szCs w:val="32"/>
    </w:rPr>
  </w:style>
  <w:style w:type="paragraph" w:styleId="Titolo2">
    <w:name w:val="heading 2"/>
    <w:basedOn w:val="Normale"/>
    <w:next w:val="Normale"/>
    <w:link w:val="Titolo2Carattere"/>
    <w:uiPriority w:val="9"/>
    <w:unhideWhenUsed/>
    <w:qFormat/>
    <w:rsid w:val="00CD47FE"/>
    <w:pPr>
      <w:spacing w:before="240" w:after="80"/>
      <w:jc w:val="left"/>
      <w:outlineLvl w:val="1"/>
    </w:pPr>
    <w:rPr>
      <w:smallCaps/>
      <w:spacing w:val="5"/>
      <w:sz w:val="28"/>
      <w:szCs w:val="28"/>
    </w:rPr>
  </w:style>
  <w:style w:type="paragraph" w:styleId="Titolo3">
    <w:name w:val="heading 3"/>
    <w:basedOn w:val="Normale"/>
    <w:next w:val="Normale"/>
    <w:link w:val="Titolo3Carattere"/>
    <w:uiPriority w:val="9"/>
    <w:semiHidden/>
    <w:unhideWhenUsed/>
    <w:qFormat/>
    <w:rsid w:val="00CD47FE"/>
    <w:pPr>
      <w:spacing w:after="0"/>
      <w:jc w:val="left"/>
      <w:outlineLvl w:val="2"/>
    </w:pPr>
    <w:rPr>
      <w:smallCaps/>
      <w:spacing w:val="5"/>
      <w:sz w:val="24"/>
      <w:szCs w:val="24"/>
    </w:rPr>
  </w:style>
  <w:style w:type="paragraph" w:styleId="Titolo4">
    <w:name w:val="heading 4"/>
    <w:basedOn w:val="Normale"/>
    <w:next w:val="Normale"/>
    <w:link w:val="Titolo4Carattere"/>
    <w:uiPriority w:val="9"/>
    <w:semiHidden/>
    <w:unhideWhenUsed/>
    <w:qFormat/>
    <w:rsid w:val="00CD47FE"/>
    <w:pPr>
      <w:spacing w:before="240" w:after="0"/>
      <w:jc w:val="left"/>
      <w:outlineLvl w:val="3"/>
    </w:pPr>
    <w:rPr>
      <w:smallCaps/>
      <w:spacing w:val="10"/>
      <w:sz w:val="22"/>
      <w:szCs w:val="22"/>
    </w:rPr>
  </w:style>
  <w:style w:type="paragraph" w:styleId="Titolo5">
    <w:name w:val="heading 5"/>
    <w:basedOn w:val="Normale"/>
    <w:next w:val="Normale"/>
    <w:link w:val="Titolo5Carattere"/>
    <w:uiPriority w:val="9"/>
    <w:semiHidden/>
    <w:unhideWhenUsed/>
    <w:qFormat/>
    <w:rsid w:val="00CD47FE"/>
    <w:pPr>
      <w:spacing w:before="200" w:after="0"/>
      <w:jc w:val="left"/>
      <w:outlineLvl w:val="4"/>
    </w:pPr>
    <w:rPr>
      <w:smallCaps/>
      <w:color w:val="C45911" w:themeColor="accent2" w:themeShade="BF"/>
      <w:spacing w:val="10"/>
      <w:sz w:val="22"/>
      <w:szCs w:val="26"/>
    </w:rPr>
  </w:style>
  <w:style w:type="paragraph" w:styleId="Titolo6">
    <w:name w:val="heading 6"/>
    <w:basedOn w:val="Normale"/>
    <w:next w:val="Normale"/>
    <w:link w:val="Titolo6Carattere"/>
    <w:uiPriority w:val="9"/>
    <w:semiHidden/>
    <w:unhideWhenUsed/>
    <w:qFormat/>
    <w:rsid w:val="00CD47FE"/>
    <w:pPr>
      <w:spacing w:after="0"/>
      <w:jc w:val="left"/>
      <w:outlineLvl w:val="5"/>
    </w:pPr>
    <w:rPr>
      <w:smallCaps/>
      <w:color w:val="ED7D31" w:themeColor="accent2"/>
      <w:spacing w:val="5"/>
      <w:sz w:val="22"/>
    </w:rPr>
  </w:style>
  <w:style w:type="paragraph" w:styleId="Titolo7">
    <w:name w:val="heading 7"/>
    <w:basedOn w:val="Normale"/>
    <w:next w:val="Normale"/>
    <w:link w:val="Titolo7Carattere"/>
    <w:uiPriority w:val="9"/>
    <w:semiHidden/>
    <w:unhideWhenUsed/>
    <w:qFormat/>
    <w:rsid w:val="00CD47FE"/>
    <w:pPr>
      <w:spacing w:after="0"/>
      <w:jc w:val="left"/>
      <w:outlineLvl w:val="6"/>
    </w:pPr>
    <w:rPr>
      <w:b/>
      <w:smallCaps/>
      <w:color w:val="ED7D31" w:themeColor="accent2"/>
      <w:spacing w:val="10"/>
    </w:rPr>
  </w:style>
  <w:style w:type="paragraph" w:styleId="Titolo8">
    <w:name w:val="heading 8"/>
    <w:basedOn w:val="Normale"/>
    <w:next w:val="Normale"/>
    <w:link w:val="Titolo8Carattere"/>
    <w:uiPriority w:val="9"/>
    <w:semiHidden/>
    <w:unhideWhenUsed/>
    <w:qFormat/>
    <w:rsid w:val="00CD47FE"/>
    <w:pPr>
      <w:spacing w:after="0"/>
      <w:jc w:val="left"/>
      <w:outlineLvl w:val="7"/>
    </w:pPr>
    <w:rPr>
      <w:b/>
      <w:i/>
      <w:smallCaps/>
      <w:color w:val="C45911" w:themeColor="accent2" w:themeShade="BF"/>
    </w:rPr>
  </w:style>
  <w:style w:type="paragraph" w:styleId="Titolo9">
    <w:name w:val="heading 9"/>
    <w:basedOn w:val="Normale"/>
    <w:next w:val="Normale"/>
    <w:link w:val="Titolo9Carattere"/>
    <w:uiPriority w:val="9"/>
    <w:semiHidden/>
    <w:unhideWhenUsed/>
    <w:qFormat/>
    <w:rsid w:val="00CD47FE"/>
    <w:pPr>
      <w:spacing w:after="0"/>
      <w:jc w:val="left"/>
      <w:outlineLvl w:val="8"/>
    </w:pPr>
    <w:rPr>
      <w:b/>
      <w:i/>
      <w:smallCaps/>
      <w:color w:val="823B0B" w:themeColor="accent2" w:themeShade="7F"/>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CD47FE"/>
    <w:rPr>
      <w:smallCaps/>
      <w:spacing w:val="5"/>
      <w:sz w:val="32"/>
      <w:szCs w:val="32"/>
    </w:rPr>
  </w:style>
  <w:style w:type="paragraph" w:styleId="Titolo">
    <w:name w:val="Title"/>
    <w:basedOn w:val="Normale"/>
    <w:next w:val="Normale"/>
    <w:link w:val="TitoloCarattere"/>
    <w:uiPriority w:val="10"/>
    <w:qFormat/>
    <w:rsid w:val="00CD47FE"/>
    <w:pPr>
      <w:pBdr>
        <w:top w:val="single" w:sz="12" w:space="1" w:color="ED7D31" w:themeColor="accent2"/>
      </w:pBdr>
      <w:spacing w:line="240" w:lineRule="auto"/>
      <w:jc w:val="right"/>
    </w:pPr>
    <w:rPr>
      <w:smallCaps/>
      <w:sz w:val="48"/>
      <w:szCs w:val="48"/>
    </w:rPr>
  </w:style>
  <w:style w:type="character" w:customStyle="1" w:styleId="TitoloCarattere">
    <w:name w:val="Titolo Carattere"/>
    <w:basedOn w:val="Carpredefinitoparagrafo"/>
    <w:link w:val="Titolo"/>
    <w:uiPriority w:val="10"/>
    <w:rsid w:val="00CD47FE"/>
    <w:rPr>
      <w:smallCaps/>
      <w:sz w:val="48"/>
      <w:szCs w:val="48"/>
    </w:rPr>
  </w:style>
  <w:style w:type="paragraph" w:styleId="Sottotitolo">
    <w:name w:val="Subtitle"/>
    <w:basedOn w:val="Normale"/>
    <w:next w:val="Normale"/>
    <w:link w:val="SottotitoloCarattere"/>
    <w:uiPriority w:val="11"/>
    <w:qFormat/>
    <w:rsid w:val="00CD47FE"/>
    <w:pPr>
      <w:spacing w:after="720" w:line="240" w:lineRule="auto"/>
      <w:jc w:val="right"/>
    </w:pPr>
    <w:rPr>
      <w:rFonts w:asciiTheme="majorHAnsi" w:eastAsiaTheme="majorEastAsia" w:hAnsiTheme="majorHAnsi" w:cstheme="majorBidi"/>
      <w:szCs w:val="22"/>
    </w:rPr>
  </w:style>
  <w:style w:type="character" w:customStyle="1" w:styleId="SottotitoloCarattere">
    <w:name w:val="Sottotitolo Carattere"/>
    <w:basedOn w:val="Carpredefinitoparagrafo"/>
    <w:link w:val="Sottotitolo"/>
    <w:uiPriority w:val="11"/>
    <w:rsid w:val="00CD47FE"/>
    <w:rPr>
      <w:rFonts w:asciiTheme="majorHAnsi" w:eastAsiaTheme="majorEastAsia" w:hAnsiTheme="majorHAnsi" w:cstheme="majorBidi"/>
      <w:szCs w:val="22"/>
    </w:rPr>
  </w:style>
  <w:style w:type="character" w:customStyle="1" w:styleId="Titolo2Carattere">
    <w:name w:val="Titolo 2 Carattere"/>
    <w:basedOn w:val="Carpredefinitoparagrafo"/>
    <w:link w:val="Titolo2"/>
    <w:uiPriority w:val="9"/>
    <w:rsid w:val="00CD47FE"/>
    <w:rPr>
      <w:smallCaps/>
      <w:spacing w:val="5"/>
      <w:sz w:val="28"/>
      <w:szCs w:val="28"/>
    </w:rPr>
  </w:style>
  <w:style w:type="character" w:customStyle="1" w:styleId="Titolo3Carattere">
    <w:name w:val="Titolo 3 Carattere"/>
    <w:basedOn w:val="Carpredefinitoparagrafo"/>
    <w:link w:val="Titolo3"/>
    <w:uiPriority w:val="9"/>
    <w:semiHidden/>
    <w:rsid w:val="00CD47FE"/>
    <w:rPr>
      <w:smallCaps/>
      <w:spacing w:val="5"/>
      <w:sz w:val="24"/>
      <w:szCs w:val="24"/>
    </w:rPr>
  </w:style>
  <w:style w:type="character" w:customStyle="1" w:styleId="Titolo4Carattere">
    <w:name w:val="Titolo 4 Carattere"/>
    <w:basedOn w:val="Carpredefinitoparagrafo"/>
    <w:link w:val="Titolo4"/>
    <w:uiPriority w:val="9"/>
    <w:semiHidden/>
    <w:rsid w:val="00CD47FE"/>
    <w:rPr>
      <w:smallCaps/>
      <w:spacing w:val="10"/>
      <w:sz w:val="22"/>
      <w:szCs w:val="22"/>
    </w:rPr>
  </w:style>
  <w:style w:type="character" w:customStyle="1" w:styleId="Titolo5Carattere">
    <w:name w:val="Titolo 5 Carattere"/>
    <w:basedOn w:val="Carpredefinitoparagrafo"/>
    <w:link w:val="Titolo5"/>
    <w:uiPriority w:val="9"/>
    <w:semiHidden/>
    <w:rsid w:val="00CD47FE"/>
    <w:rPr>
      <w:smallCaps/>
      <w:color w:val="C45911" w:themeColor="accent2" w:themeShade="BF"/>
      <w:spacing w:val="10"/>
      <w:sz w:val="22"/>
      <w:szCs w:val="26"/>
    </w:rPr>
  </w:style>
  <w:style w:type="character" w:customStyle="1" w:styleId="Titolo6Carattere">
    <w:name w:val="Titolo 6 Carattere"/>
    <w:basedOn w:val="Carpredefinitoparagrafo"/>
    <w:link w:val="Titolo6"/>
    <w:uiPriority w:val="9"/>
    <w:semiHidden/>
    <w:rsid w:val="00CD47FE"/>
    <w:rPr>
      <w:smallCaps/>
      <w:color w:val="ED7D31" w:themeColor="accent2"/>
      <w:spacing w:val="5"/>
      <w:sz w:val="22"/>
    </w:rPr>
  </w:style>
  <w:style w:type="character" w:customStyle="1" w:styleId="Titolo7Carattere">
    <w:name w:val="Titolo 7 Carattere"/>
    <w:basedOn w:val="Carpredefinitoparagrafo"/>
    <w:link w:val="Titolo7"/>
    <w:uiPriority w:val="9"/>
    <w:semiHidden/>
    <w:rsid w:val="00CD47FE"/>
    <w:rPr>
      <w:b/>
      <w:smallCaps/>
      <w:color w:val="ED7D31" w:themeColor="accent2"/>
      <w:spacing w:val="10"/>
    </w:rPr>
  </w:style>
  <w:style w:type="character" w:customStyle="1" w:styleId="Titolo8Carattere">
    <w:name w:val="Titolo 8 Carattere"/>
    <w:basedOn w:val="Carpredefinitoparagrafo"/>
    <w:link w:val="Titolo8"/>
    <w:uiPriority w:val="9"/>
    <w:semiHidden/>
    <w:rsid w:val="00CD47FE"/>
    <w:rPr>
      <w:b/>
      <w:i/>
      <w:smallCaps/>
      <w:color w:val="C45911" w:themeColor="accent2" w:themeShade="BF"/>
    </w:rPr>
  </w:style>
  <w:style w:type="character" w:customStyle="1" w:styleId="Titolo9Carattere">
    <w:name w:val="Titolo 9 Carattere"/>
    <w:basedOn w:val="Carpredefinitoparagrafo"/>
    <w:link w:val="Titolo9"/>
    <w:uiPriority w:val="9"/>
    <w:semiHidden/>
    <w:rsid w:val="00CD47FE"/>
    <w:rPr>
      <w:b/>
      <w:i/>
      <w:smallCaps/>
      <w:color w:val="823B0B" w:themeColor="accent2" w:themeShade="7F"/>
    </w:rPr>
  </w:style>
  <w:style w:type="paragraph" w:styleId="Didascalia">
    <w:name w:val="caption"/>
    <w:basedOn w:val="Normale"/>
    <w:next w:val="Normale"/>
    <w:uiPriority w:val="35"/>
    <w:semiHidden/>
    <w:unhideWhenUsed/>
    <w:qFormat/>
    <w:rsid w:val="00CD47FE"/>
    <w:rPr>
      <w:b/>
      <w:bCs/>
      <w:caps/>
      <w:sz w:val="16"/>
      <w:szCs w:val="18"/>
    </w:rPr>
  </w:style>
  <w:style w:type="character" w:styleId="Enfasigrassetto">
    <w:name w:val="Strong"/>
    <w:uiPriority w:val="22"/>
    <w:qFormat/>
    <w:rsid w:val="00CD47FE"/>
    <w:rPr>
      <w:b/>
      <w:color w:val="ED7D31" w:themeColor="accent2"/>
    </w:rPr>
  </w:style>
  <w:style w:type="character" w:styleId="Enfasicorsivo">
    <w:name w:val="Emphasis"/>
    <w:uiPriority w:val="20"/>
    <w:qFormat/>
    <w:rsid w:val="00CD47FE"/>
    <w:rPr>
      <w:b/>
      <w:i/>
      <w:spacing w:val="10"/>
    </w:rPr>
  </w:style>
  <w:style w:type="paragraph" w:styleId="Nessunaspaziatura">
    <w:name w:val="No Spacing"/>
    <w:basedOn w:val="Normale"/>
    <w:link w:val="NessunaspaziaturaCarattere"/>
    <w:uiPriority w:val="1"/>
    <w:qFormat/>
    <w:rsid w:val="00CD47FE"/>
    <w:pPr>
      <w:spacing w:after="0" w:line="240" w:lineRule="auto"/>
    </w:pPr>
  </w:style>
  <w:style w:type="paragraph" w:styleId="Paragrafoelenco">
    <w:name w:val="List Paragraph"/>
    <w:basedOn w:val="Normale"/>
    <w:uiPriority w:val="34"/>
    <w:qFormat/>
    <w:rsid w:val="00CD47FE"/>
    <w:pPr>
      <w:ind w:left="720"/>
      <w:contextualSpacing/>
    </w:pPr>
  </w:style>
  <w:style w:type="paragraph" w:styleId="Citazione">
    <w:name w:val="Quote"/>
    <w:basedOn w:val="Normale"/>
    <w:next w:val="Normale"/>
    <w:link w:val="CitazioneCarattere"/>
    <w:uiPriority w:val="29"/>
    <w:qFormat/>
    <w:rsid w:val="00CD47FE"/>
    <w:rPr>
      <w:i/>
    </w:rPr>
  </w:style>
  <w:style w:type="character" w:customStyle="1" w:styleId="CitazioneCarattere">
    <w:name w:val="Citazione Carattere"/>
    <w:basedOn w:val="Carpredefinitoparagrafo"/>
    <w:link w:val="Citazione"/>
    <w:uiPriority w:val="29"/>
    <w:rsid w:val="00CD47FE"/>
    <w:rPr>
      <w:i/>
    </w:rPr>
  </w:style>
  <w:style w:type="paragraph" w:styleId="Citazioneintensa">
    <w:name w:val="Intense Quote"/>
    <w:basedOn w:val="Normale"/>
    <w:next w:val="Normale"/>
    <w:link w:val="CitazioneintensaCarattere"/>
    <w:uiPriority w:val="30"/>
    <w:qFormat/>
    <w:rsid w:val="00CD47FE"/>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CitazioneintensaCarattere">
    <w:name w:val="Citazione intensa Carattere"/>
    <w:basedOn w:val="Carpredefinitoparagrafo"/>
    <w:link w:val="Citazioneintensa"/>
    <w:uiPriority w:val="30"/>
    <w:rsid w:val="00CD47FE"/>
    <w:rPr>
      <w:b/>
      <w:i/>
      <w:color w:val="FFFFFF" w:themeColor="background1"/>
      <w:shd w:val="clear" w:color="auto" w:fill="ED7D31" w:themeFill="accent2"/>
    </w:rPr>
  </w:style>
  <w:style w:type="character" w:styleId="Enfasidelicata">
    <w:name w:val="Subtle Emphasis"/>
    <w:uiPriority w:val="19"/>
    <w:qFormat/>
    <w:rsid w:val="00CD47FE"/>
    <w:rPr>
      <w:i/>
    </w:rPr>
  </w:style>
  <w:style w:type="character" w:styleId="Enfasiintensa">
    <w:name w:val="Intense Emphasis"/>
    <w:uiPriority w:val="21"/>
    <w:qFormat/>
    <w:rsid w:val="00CD47FE"/>
    <w:rPr>
      <w:b/>
      <w:i/>
      <w:color w:val="ED7D31" w:themeColor="accent2"/>
      <w:spacing w:val="10"/>
    </w:rPr>
  </w:style>
  <w:style w:type="character" w:styleId="Riferimentodelicato">
    <w:name w:val="Subtle Reference"/>
    <w:uiPriority w:val="31"/>
    <w:qFormat/>
    <w:rsid w:val="00CD47FE"/>
    <w:rPr>
      <w:b/>
    </w:rPr>
  </w:style>
  <w:style w:type="character" w:styleId="Riferimentointenso">
    <w:name w:val="Intense Reference"/>
    <w:uiPriority w:val="32"/>
    <w:qFormat/>
    <w:rsid w:val="00CD47FE"/>
    <w:rPr>
      <w:b/>
      <w:bCs/>
      <w:smallCaps/>
      <w:spacing w:val="5"/>
      <w:sz w:val="22"/>
      <w:szCs w:val="22"/>
      <w:u w:val="single"/>
    </w:rPr>
  </w:style>
  <w:style w:type="character" w:styleId="Titolodellibro">
    <w:name w:val="Book Title"/>
    <w:uiPriority w:val="33"/>
    <w:qFormat/>
    <w:rsid w:val="00CD47FE"/>
    <w:rPr>
      <w:rFonts w:asciiTheme="majorHAnsi" w:eastAsiaTheme="majorEastAsia" w:hAnsiTheme="majorHAnsi" w:cstheme="majorBidi"/>
      <w:i/>
      <w:iCs/>
      <w:sz w:val="20"/>
      <w:szCs w:val="20"/>
    </w:rPr>
  </w:style>
  <w:style w:type="paragraph" w:styleId="Titolosommario">
    <w:name w:val="TOC Heading"/>
    <w:basedOn w:val="Titolo1"/>
    <w:next w:val="Normale"/>
    <w:uiPriority w:val="39"/>
    <w:semiHidden/>
    <w:unhideWhenUsed/>
    <w:qFormat/>
    <w:rsid w:val="00CD47FE"/>
    <w:pPr>
      <w:outlineLvl w:val="9"/>
    </w:pPr>
  </w:style>
  <w:style w:type="character" w:customStyle="1" w:styleId="NessunaspaziaturaCarattere">
    <w:name w:val="Nessuna spaziatura Carattere"/>
    <w:basedOn w:val="Carpredefinitoparagrafo"/>
    <w:link w:val="Nessunaspaziatura"/>
    <w:uiPriority w:val="1"/>
    <w:rsid w:val="00CD47FE"/>
  </w:style>
  <w:style w:type="paragraph" w:customStyle="1" w:styleId="PersonalName">
    <w:name w:val="Personal Name"/>
    <w:basedOn w:val="Titolo"/>
    <w:rsid w:val="00CD47FE"/>
    <w:rPr>
      <w:b/>
      <w:caps/>
      <w:color w:val="000000"/>
      <w:sz w:val="28"/>
      <w:szCs w:val="28"/>
    </w:rPr>
  </w:style>
  <w:style w:type="table" w:styleId="Grigliatabella">
    <w:name w:val="Table Grid"/>
    <w:basedOn w:val="Tabellanormale"/>
    <w:uiPriority w:val="39"/>
    <w:rsid w:val="00395F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imandocommento">
    <w:name w:val="annotation reference"/>
    <w:basedOn w:val="Carpredefinitoparagrafo"/>
    <w:uiPriority w:val="99"/>
    <w:semiHidden/>
    <w:unhideWhenUsed/>
    <w:rsid w:val="00043448"/>
    <w:rPr>
      <w:sz w:val="16"/>
      <w:szCs w:val="16"/>
    </w:rPr>
  </w:style>
  <w:style w:type="paragraph" w:styleId="Testocommento">
    <w:name w:val="annotation text"/>
    <w:basedOn w:val="Normale"/>
    <w:link w:val="TestocommentoCarattere"/>
    <w:uiPriority w:val="99"/>
    <w:semiHidden/>
    <w:unhideWhenUsed/>
    <w:rsid w:val="00043448"/>
    <w:pPr>
      <w:spacing w:line="240" w:lineRule="auto"/>
    </w:pPr>
  </w:style>
  <w:style w:type="character" w:customStyle="1" w:styleId="TestocommentoCarattere">
    <w:name w:val="Testo commento Carattere"/>
    <w:basedOn w:val="Carpredefinitoparagrafo"/>
    <w:link w:val="Testocommento"/>
    <w:uiPriority w:val="99"/>
    <w:semiHidden/>
    <w:rsid w:val="00043448"/>
  </w:style>
  <w:style w:type="paragraph" w:styleId="Soggettocommento">
    <w:name w:val="annotation subject"/>
    <w:basedOn w:val="Testocommento"/>
    <w:next w:val="Testocommento"/>
    <w:link w:val="SoggettocommentoCarattere"/>
    <w:uiPriority w:val="99"/>
    <w:semiHidden/>
    <w:unhideWhenUsed/>
    <w:rsid w:val="00043448"/>
    <w:rPr>
      <w:b/>
      <w:bCs/>
    </w:rPr>
  </w:style>
  <w:style w:type="character" w:customStyle="1" w:styleId="SoggettocommentoCarattere">
    <w:name w:val="Soggetto commento Carattere"/>
    <w:basedOn w:val="TestocommentoCarattere"/>
    <w:link w:val="Soggettocommento"/>
    <w:uiPriority w:val="99"/>
    <w:semiHidden/>
    <w:rsid w:val="00043448"/>
    <w:rPr>
      <w:b/>
      <w:bCs/>
    </w:rPr>
  </w:style>
  <w:style w:type="paragraph" w:styleId="Testofumetto">
    <w:name w:val="Balloon Text"/>
    <w:basedOn w:val="Normale"/>
    <w:link w:val="TestofumettoCarattere"/>
    <w:uiPriority w:val="99"/>
    <w:semiHidden/>
    <w:unhideWhenUsed/>
    <w:rsid w:val="00043448"/>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043448"/>
    <w:rPr>
      <w:rFonts w:ascii="Segoe UI" w:hAnsi="Segoe UI" w:cs="Segoe UI"/>
      <w:sz w:val="18"/>
      <w:szCs w:val="18"/>
    </w:rPr>
  </w:style>
  <w:style w:type="paragraph" w:styleId="Revisione">
    <w:name w:val="Revision"/>
    <w:hidden/>
    <w:uiPriority w:val="99"/>
    <w:semiHidden/>
    <w:rsid w:val="00043448"/>
    <w:pPr>
      <w:spacing w:after="0" w:line="240" w:lineRule="auto"/>
      <w:jc w:val="left"/>
    </w:pPr>
  </w:style>
  <w:style w:type="character" w:styleId="Collegamentoipertestuale">
    <w:name w:val="Hyperlink"/>
    <w:basedOn w:val="Carpredefinitoparagrafo"/>
    <w:uiPriority w:val="99"/>
    <w:unhideWhenUsed/>
    <w:rsid w:val="00EC0EB8"/>
    <w:rPr>
      <w:color w:val="0563C1" w:themeColor="hyperlink"/>
      <w:u w:val="single"/>
    </w:rPr>
  </w:style>
  <w:style w:type="character" w:customStyle="1" w:styleId="Menzionenonrisolta1">
    <w:name w:val="Menzione non risolta1"/>
    <w:basedOn w:val="Carpredefinitoparagrafo"/>
    <w:uiPriority w:val="99"/>
    <w:rsid w:val="00EC0EB8"/>
    <w:rPr>
      <w:color w:val="808080"/>
      <w:shd w:val="clear" w:color="auto" w:fill="E6E6E6"/>
    </w:rPr>
  </w:style>
  <w:style w:type="paragraph" w:customStyle="1" w:styleId="p1">
    <w:name w:val="p1"/>
    <w:basedOn w:val="Normale"/>
    <w:rsid w:val="002D79D1"/>
    <w:pPr>
      <w:spacing w:after="0" w:line="240" w:lineRule="auto"/>
      <w:jc w:val="left"/>
    </w:pPr>
    <w:rPr>
      <w:rFonts w:ascii="Calibri" w:hAnsi="Calibri" w:cs="Times New Roman"/>
      <w:color w:val="609BC7"/>
      <w:sz w:val="12"/>
      <w:szCs w:val="12"/>
      <w:lang w:eastAsia="it-IT"/>
    </w:rPr>
  </w:style>
  <w:style w:type="character" w:customStyle="1" w:styleId="apple-converted-space">
    <w:name w:val="apple-converted-space"/>
    <w:basedOn w:val="Carpredefinitoparagrafo"/>
    <w:rsid w:val="002D79D1"/>
  </w:style>
  <w:style w:type="paragraph" w:styleId="Pidipagina">
    <w:name w:val="footer"/>
    <w:basedOn w:val="Normale"/>
    <w:link w:val="PidipaginaCarattere"/>
    <w:uiPriority w:val="99"/>
    <w:unhideWhenUsed/>
    <w:rsid w:val="00403A2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403A2E"/>
  </w:style>
  <w:style w:type="character" w:styleId="Numeropagina">
    <w:name w:val="page number"/>
    <w:basedOn w:val="Carpredefinitoparagrafo"/>
    <w:uiPriority w:val="99"/>
    <w:semiHidden/>
    <w:unhideWhenUsed/>
    <w:rsid w:val="00403A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3391">
      <w:bodyDiv w:val="1"/>
      <w:marLeft w:val="0"/>
      <w:marRight w:val="0"/>
      <w:marTop w:val="0"/>
      <w:marBottom w:val="0"/>
      <w:divBdr>
        <w:top w:val="none" w:sz="0" w:space="0" w:color="auto"/>
        <w:left w:val="none" w:sz="0" w:space="0" w:color="auto"/>
        <w:bottom w:val="none" w:sz="0" w:space="0" w:color="auto"/>
        <w:right w:val="none" w:sz="0" w:space="0" w:color="auto"/>
      </w:divBdr>
    </w:div>
    <w:div w:id="85618692">
      <w:bodyDiv w:val="1"/>
      <w:marLeft w:val="0"/>
      <w:marRight w:val="0"/>
      <w:marTop w:val="0"/>
      <w:marBottom w:val="0"/>
      <w:divBdr>
        <w:top w:val="none" w:sz="0" w:space="0" w:color="auto"/>
        <w:left w:val="none" w:sz="0" w:space="0" w:color="auto"/>
        <w:bottom w:val="none" w:sz="0" w:space="0" w:color="auto"/>
        <w:right w:val="none" w:sz="0" w:space="0" w:color="auto"/>
      </w:divBdr>
    </w:div>
    <w:div w:id="283050230">
      <w:bodyDiv w:val="1"/>
      <w:marLeft w:val="0"/>
      <w:marRight w:val="0"/>
      <w:marTop w:val="0"/>
      <w:marBottom w:val="0"/>
      <w:divBdr>
        <w:top w:val="none" w:sz="0" w:space="0" w:color="auto"/>
        <w:left w:val="none" w:sz="0" w:space="0" w:color="auto"/>
        <w:bottom w:val="none" w:sz="0" w:space="0" w:color="auto"/>
        <w:right w:val="none" w:sz="0" w:space="0" w:color="auto"/>
      </w:divBdr>
    </w:div>
    <w:div w:id="410465093">
      <w:bodyDiv w:val="1"/>
      <w:marLeft w:val="0"/>
      <w:marRight w:val="0"/>
      <w:marTop w:val="0"/>
      <w:marBottom w:val="0"/>
      <w:divBdr>
        <w:top w:val="none" w:sz="0" w:space="0" w:color="auto"/>
        <w:left w:val="none" w:sz="0" w:space="0" w:color="auto"/>
        <w:bottom w:val="none" w:sz="0" w:space="0" w:color="auto"/>
        <w:right w:val="none" w:sz="0" w:space="0" w:color="auto"/>
      </w:divBdr>
    </w:div>
    <w:div w:id="610556826">
      <w:bodyDiv w:val="1"/>
      <w:marLeft w:val="0"/>
      <w:marRight w:val="0"/>
      <w:marTop w:val="0"/>
      <w:marBottom w:val="0"/>
      <w:divBdr>
        <w:top w:val="none" w:sz="0" w:space="0" w:color="auto"/>
        <w:left w:val="none" w:sz="0" w:space="0" w:color="auto"/>
        <w:bottom w:val="none" w:sz="0" w:space="0" w:color="auto"/>
        <w:right w:val="none" w:sz="0" w:space="0" w:color="auto"/>
      </w:divBdr>
    </w:div>
    <w:div w:id="921724370">
      <w:bodyDiv w:val="1"/>
      <w:marLeft w:val="0"/>
      <w:marRight w:val="0"/>
      <w:marTop w:val="0"/>
      <w:marBottom w:val="0"/>
      <w:divBdr>
        <w:top w:val="none" w:sz="0" w:space="0" w:color="auto"/>
        <w:left w:val="none" w:sz="0" w:space="0" w:color="auto"/>
        <w:bottom w:val="none" w:sz="0" w:space="0" w:color="auto"/>
        <w:right w:val="none" w:sz="0" w:space="0" w:color="auto"/>
      </w:divBdr>
    </w:div>
    <w:div w:id="1083528189">
      <w:bodyDiv w:val="1"/>
      <w:marLeft w:val="0"/>
      <w:marRight w:val="0"/>
      <w:marTop w:val="0"/>
      <w:marBottom w:val="0"/>
      <w:divBdr>
        <w:top w:val="none" w:sz="0" w:space="0" w:color="auto"/>
        <w:left w:val="none" w:sz="0" w:space="0" w:color="auto"/>
        <w:bottom w:val="none" w:sz="0" w:space="0" w:color="auto"/>
        <w:right w:val="none" w:sz="0" w:space="0" w:color="auto"/>
      </w:divBdr>
    </w:div>
    <w:div w:id="1439257515">
      <w:bodyDiv w:val="1"/>
      <w:marLeft w:val="0"/>
      <w:marRight w:val="0"/>
      <w:marTop w:val="0"/>
      <w:marBottom w:val="0"/>
      <w:divBdr>
        <w:top w:val="none" w:sz="0" w:space="0" w:color="auto"/>
        <w:left w:val="none" w:sz="0" w:space="0" w:color="auto"/>
        <w:bottom w:val="none" w:sz="0" w:space="0" w:color="auto"/>
        <w:right w:val="none" w:sz="0" w:space="0" w:color="auto"/>
      </w:divBdr>
    </w:div>
    <w:div w:id="1733118799">
      <w:bodyDiv w:val="1"/>
      <w:marLeft w:val="0"/>
      <w:marRight w:val="0"/>
      <w:marTop w:val="0"/>
      <w:marBottom w:val="0"/>
      <w:divBdr>
        <w:top w:val="none" w:sz="0" w:space="0" w:color="auto"/>
        <w:left w:val="none" w:sz="0" w:space="0" w:color="auto"/>
        <w:bottom w:val="none" w:sz="0" w:space="0" w:color="auto"/>
        <w:right w:val="none" w:sz="0" w:space="0" w:color="auto"/>
      </w:divBdr>
    </w:div>
    <w:div w:id="1960406981">
      <w:bodyDiv w:val="1"/>
      <w:marLeft w:val="0"/>
      <w:marRight w:val="0"/>
      <w:marTop w:val="0"/>
      <w:marBottom w:val="0"/>
      <w:divBdr>
        <w:top w:val="none" w:sz="0" w:space="0" w:color="auto"/>
        <w:left w:val="none" w:sz="0" w:space="0" w:color="auto"/>
        <w:bottom w:val="none" w:sz="0" w:space="0" w:color="auto"/>
        <w:right w:val="none" w:sz="0" w:space="0" w:color="auto"/>
      </w:divBdr>
    </w:div>
    <w:div w:id="206768045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11C6D9D-A52F-4AFB-81ED-EB3ABEE96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TotalTime>
  <Pages>9</Pages>
  <Words>2659</Words>
  <Characters>15159</Characters>
  <Application>Microsoft Office Word</Application>
  <DocSecurity>0</DocSecurity>
  <Lines>126</Lines>
  <Paragraphs>35</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17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Zoccarato</dc:creator>
  <cp:keywords/>
  <dc:description/>
  <cp:lastModifiedBy>Walter Zoccarato</cp:lastModifiedBy>
  <cp:revision>71</cp:revision>
  <dcterms:created xsi:type="dcterms:W3CDTF">2017-09-13T16:30:00Z</dcterms:created>
  <dcterms:modified xsi:type="dcterms:W3CDTF">2017-09-17T20:35:00Z</dcterms:modified>
</cp:coreProperties>
</file>